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7"/>
  </p:notesMasterIdLst>
  <p:sldIdLst>
    <p:sldId id="256" r:id="rId2"/>
    <p:sldId id="291" r:id="rId3"/>
    <p:sldId id="292" r:id="rId4"/>
    <p:sldId id="315" r:id="rId5"/>
    <p:sldId id="294" r:id="rId6"/>
    <p:sldId id="321" r:id="rId7"/>
    <p:sldId id="295" r:id="rId8"/>
    <p:sldId id="296" r:id="rId9"/>
    <p:sldId id="297" r:id="rId10"/>
    <p:sldId id="298" r:id="rId11"/>
    <p:sldId id="300" r:id="rId12"/>
    <p:sldId id="301" r:id="rId13"/>
    <p:sldId id="302" r:id="rId14"/>
    <p:sldId id="303" r:id="rId15"/>
    <p:sldId id="299" r:id="rId16"/>
    <p:sldId id="316" r:id="rId17"/>
    <p:sldId id="317" r:id="rId18"/>
    <p:sldId id="304" r:id="rId19"/>
    <p:sldId id="318" r:id="rId20"/>
    <p:sldId id="305" r:id="rId21"/>
    <p:sldId id="306" r:id="rId22"/>
    <p:sldId id="320" r:id="rId23"/>
    <p:sldId id="319" r:id="rId24"/>
    <p:sldId id="322" r:id="rId25"/>
    <p:sldId id="325" r:id="rId26"/>
    <p:sldId id="307" r:id="rId27"/>
    <p:sldId id="308" r:id="rId28"/>
    <p:sldId id="323" r:id="rId29"/>
    <p:sldId id="309" r:id="rId30"/>
    <p:sldId id="267" r:id="rId31"/>
    <p:sldId id="324" r:id="rId32"/>
    <p:sldId id="310" r:id="rId33"/>
    <p:sldId id="311" r:id="rId34"/>
    <p:sldId id="312" r:id="rId35"/>
    <p:sldId id="313" r:id="rId36"/>
  </p:sldIdLst>
  <p:sldSz cx="12192000" cy="6858000"/>
  <p:notesSz cx="6858000" cy="9144000"/>
  <p:custDataLst>
    <p:tags r:id="rId3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u yanli" initials="g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F3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246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C6A5DF-B4F4-4543-B683-CA12D83E3123}" type="doc">
      <dgm:prSet loTypeId="urn:microsoft.com/office/officeart/2005/8/layout/radial5" loCatId="relationship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3C41ECC4-619C-49BD-83F0-8EC0DEDE02B6}">
      <dgm:prSet phldrT="[文本]"/>
      <dgm:spPr/>
      <dgm:t>
        <a:bodyPr/>
        <a:lstStyle/>
        <a:p>
          <a:endParaRPr lang="zh-CN" altLang="en-US" dirty="0"/>
        </a:p>
      </dgm:t>
    </dgm:pt>
    <dgm:pt modelId="{87B83A73-EB17-4C06-A494-C5534518D5FB}" type="parTrans" cxnId="{679E1ED5-94C3-4BF0-86AB-52375A7F4DBA}">
      <dgm:prSet/>
      <dgm:spPr/>
      <dgm:t>
        <a:bodyPr/>
        <a:lstStyle/>
        <a:p>
          <a:endParaRPr lang="zh-CN" altLang="en-US"/>
        </a:p>
      </dgm:t>
    </dgm:pt>
    <dgm:pt modelId="{BE24C2DE-D83C-4CCA-B513-B0A39815576F}" type="sibTrans" cxnId="{679E1ED5-94C3-4BF0-86AB-52375A7F4DBA}">
      <dgm:prSet/>
      <dgm:spPr/>
      <dgm:t>
        <a:bodyPr/>
        <a:lstStyle/>
        <a:p>
          <a:endParaRPr lang="zh-CN" altLang="en-US"/>
        </a:p>
      </dgm:t>
    </dgm:pt>
    <dgm:pt modelId="{C0B62F49-048F-4986-BCBA-EEFAABA9CCA1}">
      <dgm:prSet phldrT="[文本]"/>
      <dgm:spPr>
        <a:solidFill>
          <a:schemeClr val="accent5"/>
        </a:solidFill>
      </dgm:spPr>
      <dgm:t>
        <a:bodyPr/>
        <a:lstStyle/>
        <a:p>
          <a:endParaRPr lang="zh-CN" altLang="en-US" dirty="0"/>
        </a:p>
      </dgm:t>
    </dgm:pt>
    <dgm:pt modelId="{14F767F8-C161-44D3-9AD1-AD2020910A9F}" type="parTrans" cxnId="{31F36E26-54D4-4FF8-AD40-4EB6163E053B}">
      <dgm:prSet/>
      <dgm:spPr>
        <a:solidFill>
          <a:schemeClr val="accent5"/>
        </a:solidFill>
      </dgm:spPr>
      <dgm:t>
        <a:bodyPr/>
        <a:lstStyle/>
        <a:p>
          <a:endParaRPr lang="zh-CN" altLang="en-US"/>
        </a:p>
      </dgm:t>
    </dgm:pt>
    <dgm:pt modelId="{A17BA760-48F3-4561-A1ED-63FC8D2676D8}" type="sibTrans" cxnId="{31F36E26-54D4-4FF8-AD40-4EB6163E053B}">
      <dgm:prSet/>
      <dgm:spPr/>
      <dgm:t>
        <a:bodyPr/>
        <a:lstStyle/>
        <a:p>
          <a:endParaRPr lang="zh-CN" altLang="en-US"/>
        </a:p>
      </dgm:t>
    </dgm:pt>
    <dgm:pt modelId="{51D2A4B6-3C1E-40B5-8C97-975413F87F98}">
      <dgm:prSet phldrT="[文本]"/>
      <dgm:spPr>
        <a:solidFill>
          <a:schemeClr val="accent2"/>
        </a:solidFill>
      </dgm:spPr>
      <dgm:t>
        <a:bodyPr/>
        <a:lstStyle/>
        <a:p>
          <a:pPr marL="0" lvl="0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dirty="0"/>
        </a:p>
      </dgm:t>
    </dgm:pt>
    <dgm:pt modelId="{5F85D6C1-0EB5-45D6-8AD6-55D40AA643DD}" type="parTrans" cxnId="{4EBC1E80-FA0F-43B7-AE55-623CE1257FDD}">
      <dgm:prSet/>
      <dgm:spPr>
        <a:solidFill>
          <a:schemeClr val="accent2"/>
        </a:solidFill>
      </dgm:spPr>
      <dgm:t>
        <a:bodyPr/>
        <a:lstStyle/>
        <a:p>
          <a:endParaRPr lang="zh-CN" altLang="en-US"/>
        </a:p>
      </dgm:t>
    </dgm:pt>
    <dgm:pt modelId="{9A0ED344-9DE9-4008-8E7E-3C396AC7DC2B}" type="sibTrans" cxnId="{4EBC1E80-FA0F-43B7-AE55-623CE1257FDD}">
      <dgm:prSet/>
      <dgm:spPr/>
      <dgm:t>
        <a:bodyPr/>
        <a:lstStyle/>
        <a:p>
          <a:endParaRPr lang="zh-CN" altLang="en-US"/>
        </a:p>
      </dgm:t>
    </dgm:pt>
    <dgm:pt modelId="{2561D99A-05C6-482C-8AE2-B3F1AA1FF6A6}">
      <dgm:prSet phldrT="[文本]"/>
      <dgm:spPr/>
      <dgm:t>
        <a:bodyPr/>
        <a:lstStyle/>
        <a:p>
          <a:endParaRPr lang="zh-CN" altLang="en-US" dirty="0"/>
        </a:p>
      </dgm:t>
    </dgm:pt>
    <dgm:pt modelId="{8D0F94A7-EDB3-4316-AA2A-CE8D4DD95992}" type="parTrans" cxnId="{21FAF7D2-585F-4545-9F05-5EF581D1B016}">
      <dgm:prSet/>
      <dgm:spPr/>
      <dgm:t>
        <a:bodyPr/>
        <a:lstStyle/>
        <a:p>
          <a:endParaRPr lang="zh-CN" altLang="en-US"/>
        </a:p>
      </dgm:t>
    </dgm:pt>
    <dgm:pt modelId="{26CD2FB5-5B65-4E86-8DDB-EE589981EAFE}" type="sibTrans" cxnId="{21FAF7D2-585F-4545-9F05-5EF581D1B016}">
      <dgm:prSet/>
      <dgm:spPr/>
      <dgm:t>
        <a:bodyPr/>
        <a:lstStyle/>
        <a:p>
          <a:endParaRPr lang="zh-CN" altLang="en-US"/>
        </a:p>
      </dgm:t>
    </dgm:pt>
    <dgm:pt modelId="{9205722E-88EE-4251-B99B-464A7D1E5EDB}">
      <dgm:prSet phldrT="[文本]" custT="1"/>
      <dgm:spPr>
        <a:solidFill>
          <a:schemeClr val="tx1"/>
        </a:solidFill>
      </dgm:spPr>
      <dgm:t>
        <a:bodyPr/>
        <a:lstStyle/>
        <a:p>
          <a:r>
            <a:rPr lang="zh-CN" altLang="en-US" sz="1100" dirty="0"/>
            <a:t>南北通行</a:t>
          </a:r>
          <a:endParaRPr lang="en-US" altLang="zh-CN" sz="1100" dirty="0"/>
        </a:p>
        <a:p>
          <a:r>
            <a:rPr lang="zh-CN" altLang="en-US" sz="1100" dirty="0"/>
            <a:t>东西禁止</a:t>
          </a:r>
        </a:p>
      </dgm:t>
    </dgm:pt>
    <dgm:pt modelId="{E012B1D9-0E71-450F-BC2C-47AF60B98E07}" type="sib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4876C9A0-3616-43B1-B383-0AFA84C882B9}" type="par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E41A3E0F-5348-4160-87CB-0D7A05133B36}" type="pres">
      <dgm:prSet presAssocID="{CAC6A5DF-B4F4-4543-B683-CA12D83E3123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0D32FC88-3D7E-4888-9727-765F47F3F5D0}" type="pres">
      <dgm:prSet presAssocID="{9205722E-88EE-4251-B99B-464A7D1E5EDB}" presName="centerShape" presStyleLbl="node0" presStyleIdx="0" presStyleCnt="1" custScaleX="117224" custScaleY="126388"/>
      <dgm:spPr/>
    </dgm:pt>
    <dgm:pt modelId="{41279880-3C9C-42F2-BB35-B64BE50E97FD}" type="pres">
      <dgm:prSet presAssocID="{87B83A73-EB17-4C06-A494-C5534518D5FB}" presName="parTrans" presStyleLbl="sibTrans2D1" presStyleIdx="0" presStyleCnt="4"/>
      <dgm:spPr/>
    </dgm:pt>
    <dgm:pt modelId="{1E7ECA47-150F-4DBB-B332-F2013BFE7D67}" type="pres">
      <dgm:prSet presAssocID="{87B83A73-EB17-4C06-A494-C5534518D5FB}" presName="connectorText" presStyleLbl="sibTrans2D1" presStyleIdx="0" presStyleCnt="4"/>
      <dgm:spPr/>
    </dgm:pt>
    <dgm:pt modelId="{52AD5016-6C97-41FA-A7E9-FC99BCE4ADF3}" type="pres">
      <dgm:prSet presAssocID="{3C41ECC4-619C-49BD-83F0-8EC0DEDE02B6}" presName="node" presStyleLbl="node1" presStyleIdx="0" presStyleCnt="4">
        <dgm:presLayoutVars>
          <dgm:bulletEnabled val="1"/>
        </dgm:presLayoutVars>
      </dgm:prSet>
      <dgm:spPr/>
    </dgm:pt>
    <dgm:pt modelId="{99028AB5-3126-4169-8365-3E3E4D4B8942}" type="pres">
      <dgm:prSet presAssocID="{14F767F8-C161-44D3-9AD1-AD2020910A9F}" presName="parTrans" presStyleLbl="sibTrans2D1" presStyleIdx="1" presStyleCnt="4"/>
      <dgm:spPr/>
    </dgm:pt>
    <dgm:pt modelId="{E59CF122-1E9B-47B6-869D-00AC0B34E88C}" type="pres">
      <dgm:prSet presAssocID="{14F767F8-C161-44D3-9AD1-AD2020910A9F}" presName="connectorText" presStyleLbl="sibTrans2D1" presStyleIdx="1" presStyleCnt="4"/>
      <dgm:spPr/>
    </dgm:pt>
    <dgm:pt modelId="{9D16D85D-169D-40E2-B3F1-BD3262E13281}" type="pres">
      <dgm:prSet presAssocID="{C0B62F49-048F-4986-BCBA-EEFAABA9CCA1}" presName="node" presStyleLbl="node1" presStyleIdx="1" presStyleCnt="4">
        <dgm:presLayoutVars>
          <dgm:bulletEnabled val="1"/>
        </dgm:presLayoutVars>
      </dgm:prSet>
      <dgm:spPr/>
    </dgm:pt>
    <dgm:pt modelId="{07F9AC31-DD41-453A-AEB3-AA2CCC2DA432}" type="pres">
      <dgm:prSet presAssocID="{5F85D6C1-0EB5-45D6-8AD6-55D40AA643DD}" presName="parTrans" presStyleLbl="sibTrans2D1" presStyleIdx="2" presStyleCnt="4"/>
      <dgm:spPr/>
    </dgm:pt>
    <dgm:pt modelId="{AB8DC33E-7F07-4F37-ADB1-DEA4217222C1}" type="pres">
      <dgm:prSet presAssocID="{5F85D6C1-0EB5-45D6-8AD6-55D40AA643DD}" presName="connectorText" presStyleLbl="sibTrans2D1" presStyleIdx="2" presStyleCnt="4"/>
      <dgm:spPr/>
    </dgm:pt>
    <dgm:pt modelId="{43E63C42-75D4-4137-ADF2-5BB82747855F}" type="pres">
      <dgm:prSet presAssocID="{51D2A4B6-3C1E-40B5-8C97-975413F87F98}" presName="node" presStyleLbl="node1" presStyleIdx="2" presStyleCnt="4">
        <dgm:presLayoutVars>
          <dgm:bulletEnabled val="1"/>
        </dgm:presLayoutVars>
      </dgm:prSet>
      <dgm:spPr/>
    </dgm:pt>
    <dgm:pt modelId="{B443F38B-3625-4913-8332-4FC3D13DAB9C}" type="pres">
      <dgm:prSet presAssocID="{8D0F94A7-EDB3-4316-AA2A-CE8D4DD95992}" presName="parTrans" presStyleLbl="sibTrans2D1" presStyleIdx="3" presStyleCnt="4"/>
      <dgm:spPr/>
    </dgm:pt>
    <dgm:pt modelId="{F5D6906E-81A4-470F-A992-5BF85CB09009}" type="pres">
      <dgm:prSet presAssocID="{8D0F94A7-EDB3-4316-AA2A-CE8D4DD95992}" presName="connectorText" presStyleLbl="sibTrans2D1" presStyleIdx="3" presStyleCnt="4"/>
      <dgm:spPr/>
    </dgm:pt>
    <dgm:pt modelId="{EDB37426-BACC-4413-BFEB-3BA813ECFCD5}" type="pres">
      <dgm:prSet presAssocID="{2561D99A-05C6-482C-8AE2-B3F1AA1FF6A6}" presName="node" presStyleLbl="node1" presStyleIdx="3" presStyleCnt="4">
        <dgm:presLayoutVars>
          <dgm:bulletEnabled val="1"/>
        </dgm:presLayoutVars>
      </dgm:prSet>
      <dgm:spPr/>
    </dgm:pt>
  </dgm:ptLst>
  <dgm:cxnLst>
    <dgm:cxn modelId="{CDC02404-3DB1-46E4-970D-076F82EA2905}" type="presOf" srcId="{2561D99A-05C6-482C-8AE2-B3F1AA1FF6A6}" destId="{EDB37426-BACC-4413-BFEB-3BA813ECFCD5}" srcOrd="0" destOrd="0" presId="urn:microsoft.com/office/officeart/2005/8/layout/radial5"/>
    <dgm:cxn modelId="{31F36E26-54D4-4FF8-AD40-4EB6163E053B}" srcId="{9205722E-88EE-4251-B99B-464A7D1E5EDB}" destId="{C0B62F49-048F-4986-BCBA-EEFAABA9CCA1}" srcOrd="1" destOrd="0" parTransId="{14F767F8-C161-44D3-9AD1-AD2020910A9F}" sibTransId="{A17BA760-48F3-4561-A1ED-63FC8D2676D8}"/>
    <dgm:cxn modelId="{9F3F192A-CF35-4128-9919-B3C81048EEC4}" type="presOf" srcId="{5F85D6C1-0EB5-45D6-8AD6-55D40AA643DD}" destId="{07F9AC31-DD41-453A-AEB3-AA2CCC2DA432}" srcOrd="0" destOrd="0" presId="urn:microsoft.com/office/officeart/2005/8/layout/radial5"/>
    <dgm:cxn modelId="{F7DFA42B-90B7-4FC9-8237-CC9A62BE9DCA}" type="presOf" srcId="{87B83A73-EB17-4C06-A494-C5534518D5FB}" destId="{1E7ECA47-150F-4DBB-B332-F2013BFE7D67}" srcOrd="1" destOrd="0" presId="urn:microsoft.com/office/officeart/2005/8/layout/radial5"/>
    <dgm:cxn modelId="{70C0EC2C-B46B-4FD1-ACE6-5DEE30F68C17}" type="presOf" srcId="{8D0F94A7-EDB3-4316-AA2A-CE8D4DD95992}" destId="{F5D6906E-81A4-470F-A992-5BF85CB09009}" srcOrd="1" destOrd="0" presId="urn:microsoft.com/office/officeart/2005/8/layout/radial5"/>
    <dgm:cxn modelId="{748A2E61-2E32-4700-A854-10162D30ABAD}" srcId="{CAC6A5DF-B4F4-4543-B683-CA12D83E3123}" destId="{9205722E-88EE-4251-B99B-464A7D1E5EDB}" srcOrd="0" destOrd="0" parTransId="{4876C9A0-3616-43B1-B383-0AFA84C882B9}" sibTransId="{E012B1D9-0E71-450F-BC2C-47AF60B98E07}"/>
    <dgm:cxn modelId="{090A1252-E339-4E3F-8B80-67940E95D0BA}" type="presOf" srcId="{51D2A4B6-3C1E-40B5-8C97-975413F87F98}" destId="{43E63C42-75D4-4137-ADF2-5BB82747855F}" srcOrd="0" destOrd="0" presId="urn:microsoft.com/office/officeart/2005/8/layout/radial5"/>
    <dgm:cxn modelId="{D08CB373-9130-4018-B6D5-43C0B013A1E9}" type="presOf" srcId="{5F85D6C1-0EB5-45D6-8AD6-55D40AA643DD}" destId="{AB8DC33E-7F07-4F37-ADB1-DEA4217222C1}" srcOrd="1" destOrd="0" presId="urn:microsoft.com/office/officeart/2005/8/layout/radial5"/>
    <dgm:cxn modelId="{D842D47D-2D4E-439D-B5B5-343E2708FA54}" type="presOf" srcId="{14F767F8-C161-44D3-9AD1-AD2020910A9F}" destId="{E59CF122-1E9B-47B6-869D-00AC0B34E88C}" srcOrd="1" destOrd="0" presId="urn:microsoft.com/office/officeart/2005/8/layout/radial5"/>
    <dgm:cxn modelId="{4EBC1E80-FA0F-43B7-AE55-623CE1257FDD}" srcId="{9205722E-88EE-4251-B99B-464A7D1E5EDB}" destId="{51D2A4B6-3C1E-40B5-8C97-975413F87F98}" srcOrd="2" destOrd="0" parTransId="{5F85D6C1-0EB5-45D6-8AD6-55D40AA643DD}" sibTransId="{9A0ED344-9DE9-4008-8E7E-3C396AC7DC2B}"/>
    <dgm:cxn modelId="{4F590387-B84D-4225-ACFD-2A74678E47D6}" type="presOf" srcId="{8D0F94A7-EDB3-4316-AA2A-CE8D4DD95992}" destId="{B443F38B-3625-4913-8332-4FC3D13DAB9C}" srcOrd="0" destOrd="0" presId="urn:microsoft.com/office/officeart/2005/8/layout/radial5"/>
    <dgm:cxn modelId="{A54FA2B3-6255-4947-8176-CBE963BA4036}" type="presOf" srcId="{3C41ECC4-619C-49BD-83F0-8EC0DEDE02B6}" destId="{52AD5016-6C97-41FA-A7E9-FC99BCE4ADF3}" srcOrd="0" destOrd="0" presId="urn:microsoft.com/office/officeart/2005/8/layout/radial5"/>
    <dgm:cxn modelId="{A9631EB9-C817-406C-ADC5-3ECF4A54FD79}" type="presOf" srcId="{9205722E-88EE-4251-B99B-464A7D1E5EDB}" destId="{0D32FC88-3D7E-4888-9727-765F47F3F5D0}" srcOrd="0" destOrd="0" presId="urn:microsoft.com/office/officeart/2005/8/layout/radial5"/>
    <dgm:cxn modelId="{824047CB-7DBF-4506-90C9-728689AB0A12}" type="presOf" srcId="{CAC6A5DF-B4F4-4543-B683-CA12D83E3123}" destId="{E41A3E0F-5348-4160-87CB-0D7A05133B36}" srcOrd="0" destOrd="0" presId="urn:microsoft.com/office/officeart/2005/8/layout/radial5"/>
    <dgm:cxn modelId="{2EA977CB-E294-467F-B670-7AAC8F735433}" type="presOf" srcId="{C0B62F49-048F-4986-BCBA-EEFAABA9CCA1}" destId="{9D16D85D-169D-40E2-B3F1-BD3262E13281}" srcOrd="0" destOrd="0" presId="urn:microsoft.com/office/officeart/2005/8/layout/radial5"/>
    <dgm:cxn modelId="{21FAF7D2-585F-4545-9F05-5EF581D1B016}" srcId="{9205722E-88EE-4251-B99B-464A7D1E5EDB}" destId="{2561D99A-05C6-482C-8AE2-B3F1AA1FF6A6}" srcOrd="3" destOrd="0" parTransId="{8D0F94A7-EDB3-4316-AA2A-CE8D4DD95992}" sibTransId="{26CD2FB5-5B65-4E86-8DDB-EE589981EAFE}"/>
    <dgm:cxn modelId="{679E1ED5-94C3-4BF0-86AB-52375A7F4DBA}" srcId="{9205722E-88EE-4251-B99B-464A7D1E5EDB}" destId="{3C41ECC4-619C-49BD-83F0-8EC0DEDE02B6}" srcOrd="0" destOrd="0" parTransId="{87B83A73-EB17-4C06-A494-C5534518D5FB}" sibTransId="{BE24C2DE-D83C-4CCA-B513-B0A39815576F}"/>
    <dgm:cxn modelId="{30E6ECDC-93FE-4420-8058-61B15296E884}" type="presOf" srcId="{87B83A73-EB17-4C06-A494-C5534518D5FB}" destId="{41279880-3C9C-42F2-BB35-B64BE50E97FD}" srcOrd="0" destOrd="0" presId="urn:microsoft.com/office/officeart/2005/8/layout/radial5"/>
    <dgm:cxn modelId="{CA5F19F5-EC07-4DE5-B219-F747B8D0C445}" type="presOf" srcId="{14F767F8-C161-44D3-9AD1-AD2020910A9F}" destId="{99028AB5-3126-4169-8365-3E3E4D4B8942}" srcOrd="0" destOrd="0" presId="urn:microsoft.com/office/officeart/2005/8/layout/radial5"/>
    <dgm:cxn modelId="{25620A39-DF7C-40DB-9B25-79E41CD14774}" type="presParOf" srcId="{E41A3E0F-5348-4160-87CB-0D7A05133B36}" destId="{0D32FC88-3D7E-4888-9727-765F47F3F5D0}" srcOrd="0" destOrd="0" presId="urn:microsoft.com/office/officeart/2005/8/layout/radial5"/>
    <dgm:cxn modelId="{750A9652-7A24-4EEE-A54F-FC99496E4208}" type="presParOf" srcId="{E41A3E0F-5348-4160-87CB-0D7A05133B36}" destId="{41279880-3C9C-42F2-BB35-B64BE50E97FD}" srcOrd="1" destOrd="0" presId="urn:microsoft.com/office/officeart/2005/8/layout/radial5"/>
    <dgm:cxn modelId="{58AE0426-652B-4B25-843E-25FCE7AB023E}" type="presParOf" srcId="{41279880-3C9C-42F2-BB35-B64BE50E97FD}" destId="{1E7ECA47-150F-4DBB-B332-F2013BFE7D67}" srcOrd="0" destOrd="0" presId="urn:microsoft.com/office/officeart/2005/8/layout/radial5"/>
    <dgm:cxn modelId="{BD7770FA-073E-4573-ADC8-39E4A09380FE}" type="presParOf" srcId="{E41A3E0F-5348-4160-87CB-0D7A05133B36}" destId="{52AD5016-6C97-41FA-A7E9-FC99BCE4ADF3}" srcOrd="2" destOrd="0" presId="urn:microsoft.com/office/officeart/2005/8/layout/radial5"/>
    <dgm:cxn modelId="{7C5EF40B-01F7-481D-ABA4-7D7EB52DC68A}" type="presParOf" srcId="{E41A3E0F-5348-4160-87CB-0D7A05133B36}" destId="{99028AB5-3126-4169-8365-3E3E4D4B8942}" srcOrd="3" destOrd="0" presId="urn:microsoft.com/office/officeart/2005/8/layout/radial5"/>
    <dgm:cxn modelId="{62ECBE5F-BC16-4ECB-9975-45696E763014}" type="presParOf" srcId="{99028AB5-3126-4169-8365-3E3E4D4B8942}" destId="{E59CF122-1E9B-47B6-869D-00AC0B34E88C}" srcOrd="0" destOrd="0" presId="urn:microsoft.com/office/officeart/2005/8/layout/radial5"/>
    <dgm:cxn modelId="{00601E1B-6B85-4A63-8051-24882DFDF741}" type="presParOf" srcId="{E41A3E0F-5348-4160-87CB-0D7A05133B36}" destId="{9D16D85D-169D-40E2-B3F1-BD3262E13281}" srcOrd="4" destOrd="0" presId="urn:microsoft.com/office/officeart/2005/8/layout/radial5"/>
    <dgm:cxn modelId="{02433DF1-B4DD-483C-A21B-447CC95589AC}" type="presParOf" srcId="{E41A3E0F-5348-4160-87CB-0D7A05133B36}" destId="{07F9AC31-DD41-453A-AEB3-AA2CCC2DA432}" srcOrd="5" destOrd="0" presId="urn:microsoft.com/office/officeart/2005/8/layout/radial5"/>
    <dgm:cxn modelId="{38BA3E0E-1501-4534-93D6-04F20C97EEC7}" type="presParOf" srcId="{07F9AC31-DD41-453A-AEB3-AA2CCC2DA432}" destId="{AB8DC33E-7F07-4F37-ADB1-DEA4217222C1}" srcOrd="0" destOrd="0" presId="urn:microsoft.com/office/officeart/2005/8/layout/radial5"/>
    <dgm:cxn modelId="{FCFBB4B8-DF7F-42BD-94B9-1AC22F86EAF0}" type="presParOf" srcId="{E41A3E0F-5348-4160-87CB-0D7A05133B36}" destId="{43E63C42-75D4-4137-ADF2-5BB82747855F}" srcOrd="6" destOrd="0" presId="urn:microsoft.com/office/officeart/2005/8/layout/radial5"/>
    <dgm:cxn modelId="{F6C2EBC3-3020-44A5-A1CE-7530F3E2C47F}" type="presParOf" srcId="{E41A3E0F-5348-4160-87CB-0D7A05133B36}" destId="{B443F38B-3625-4913-8332-4FC3D13DAB9C}" srcOrd="7" destOrd="0" presId="urn:microsoft.com/office/officeart/2005/8/layout/radial5"/>
    <dgm:cxn modelId="{2A147A09-D719-463E-A57F-636E1137602D}" type="presParOf" srcId="{B443F38B-3625-4913-8332-4FC3D13DAB9C}" destId="{F5D6906E-81A4-470F-A992-5BF85CB09009}" srcOrd="0" destOrd="0" presId="urn:microsoft.com/office/officeart/2005/8/layout/radial5"/>
    <dgm:cxn modelId="{6F54EBC2-E89F-4264-B095-0C2F76DA657D}" type="presParOf" srcId="{E41A3E0F-5348-4160-87CB-0D7A05133B36}" destId="{EDB37426-BACC-4413-BFEB-3BA813ECFCD5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C6A5DF-B4F4-4543-B683-CA12D83E3123}" type="doc">
      <dgm:prSet loTypeId="urn:microsoft.com/office/officeart/2005/8/layout/radial5" loCatId="relationship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9205722E-88EE-4251-B99B-464A7D1E5EDB}">
      <dgm:prSet phldrT="[文本]" custT="1"/>
      <dgm:spPr>
        <a:solidFill>
          <a:schemeClr val="tx1"/>
        </a:solidFill>
      </dgm:spPr>
      <dgm:t>
        <a:bodyPr/>
        <a:lstStyle/>
        <a:p>
          <a:r>
            <a:rPr lang="zh-CN" altLang="en-US" sz="1100" dirty="0"/>
            <a:t>南北等待</a:t>
          </a:r>
          <a:endParaRPr lang="en-US" altLang="zh-CN" sz="1100" dirty="0"/>
        </a:p>
        <a:p>
          <a:r>
            <a:rPr lang="zh-CN" altLang="en-US" sz="1100" dirty="0"/>
            <a:t>东西禁止</a:t>
          </a:r>
        </a:p>
      </dgm:t>
    </dgm:pt>
    <dgm:pt modelId="{4876C9A0-3616-43B1-B383-0AFA84C882B9}" type="par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E012B1D9-0E71-450F-BC2C-47AF60B98E07}" type="sib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3C41ECC4-619C-49BD-83F0-8EC0DEDE02B6}">
      <dgm:prSet phldrT="[文本]"/>
      <dgm:spPr>
        <a:solidFill>
          <a:schemeClr val="accent3"/>
        </a:solidFill>
      </dgm:spPr>
      <dgm:t>
        <a:bodyPr/>
        <a:lstStyle/>
        <a:p>
          <a:endParaRPr lang="zh-CN" altLang="en-US" dirty="0"/>
        </a:p>
      </dgm:t>
    </dgm:pt>
    <dgm:pt modelId="{87B83A73-EB17-4C06-A494-C5534518D5FB}" type="parTrans" cxnId="{679E1ED5-94C3-4BF0-86AB-52375A7F4DBA}">
      <dgm:prSet/>
      <dgm:spPr>
        <a:solidFill>
          <a:schemeClr val="accent3"/>
        </a:solidFill>
      </dgm:spPr>
      <dgm:t>
        <a:bodyPr/>
        <a:lstStyle/>
        <a:p>
          <a:endParaRPr lang="zh-CN" altLang="en-US"/>
        </a:p>
      </dgm:t>
    </dgm:pt>
    <dgm:pt modelId="{BE24C2DE-D83C-4CCA-B513-B0A39815576F}" type="sibTrans" cxnId="{679E1ED5-94C3-4BF0-86AB-52375A7F4DBA}">
      <dgm:prSet/>
      <dgm:spPr/>
      <dgm:t>
        <a:bodyPr/>
        <a:lstStyle/>
        <a:p>
          <a:endParaRPr lang="zh-CN" altLang="en-US"/>
        </a:p>
      </dgm:t>
    </dgm:pt>
    <dgm:pt modelId="{C0B62F49-048F-4986-BCBA-EEFAABA9CCA1}">
      <dgm:prSet phldrT="[文本]"/>
      <dgm:spPr>
        <a:solidFill>
          <a:schemeClr val="accent5"/>
        </a:solidFill>
      </dgm:spPr>
      <dgm:t>
        <a:bodyPr/>
        <a:lstStyle/>
        <a:p>
          <a:endParaRPr lang="zh-CN" altLang="en-US" dirty="0"/>
        </a:p>
      </dgm:t>
    </dgm:pt>
    <dgm:pt modelId="{14F767F8-C161-44D3-9AD1-AD2020910A9F}" type="parTrans" cxnId="{31F36E26-54D4-4FF8-AD40-4EB6163E053B}">
      <dgm:prSet/>
      <dgm:spPr>
        <a:solidFill>
          <a:schemeClr val="accent5"/>
        </a:solidFill>
      </dgm:spPr>
      <dgm:t>
        <a:bodyPr/>
        <a:lstStyle/>
        <a:p>
          <a:endParaRPr lang="zh-CN" altLang="en-US"/>
        </a:p>
      </dgm:t>
    </dgm:pt>
    <dgm:pt modelId="{A17BA760-48F3-4561-A1ED-63FC8D2676D8}" type="sibTrans" cxnId="{31F36E26-54D4-4FF8-AD40-4EB6163E053B}">
      <dgm:prSet/>
      <dgm:spPr/>
      <dgm:t>
        <a:bodyPr/>
        <a:lstStyle/>
        <a:p>
          <a:endParaRPr lang="zh-CN" altLang="en-US"/>
        </a:p>
      </dgm:t>
    </dgm:pt>
    <dgm:pt modelId="{51D2A4B6-3C1E-40B5-8C97-975413F87F98}">
      <dgm:prSet phldrT="[文本]"/>
      <dgm:spPr>
        <a:solidFill>
          <a:schemeClr val="accent3"/>
        </a:solidFill>
      </dgm:spPr>
      <dgm:t>
        <a:bodyPr/>
        <a:lstStyle/>
        <a:p>
          <a:pPr marL="0" lvl="0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dirty="0"/>
        </a:p>
      </dgm:t>
    </dgm:pt>
    <dgm:pt modelId="{5F85D6C1-0EB5-45D6-8AD6-55D40AA643DD}" type="parTrans" cxnId="{4EBC1E80-FA0F-43B7-AE55-623CE1257FDD}">
      <dgm:prSet/>
      <dgm:spPr>
        <a:solidFill>
          <a:schemeClr val="accent3"/>
        </a:solidFill>
      </dgm:spPr>
      <dgm:t>
        <a:bodyPr/>
        <a:lstStyle/>
        <a:p>
          <a:endParaRPr lang="zh-CN" altLang="en-US"/>
        </a:p>
      </dgm:t>
    </dgm:pt>
    <dgm:pt modelId="{9A0ED344-9DE9-4008-8E7E-3C396AC7DC2B}" type="sibTrans" cxnId="{4EBC1E80-FA0F-43B7-AE55-623CE1257FDD}">
      <dgm:prSet/>
      <dgm:spPr/>
      <dgm:t>
        <a:bodyPr/>
        <a:lstStyle/>
        <a:p>
          <a:endParaRPr lang="zh-CN" altLang="en-US"/>
        </a:p>
      </dgm:t>
    </dgm:pt>
    <dgm:pt modelId="{2561D99A-05C6-482C-8AE2-B3F1AA1FF6A6}">
      <dgm:prSet phldrT="[文本]"/>
      <dgm:spPr/>
      <dgm:t>
        <a:bodyPr/>
        <a:lstStyle/>
        <a:p>
          <a:endParaRPr lang="zh-CN" altLang="en-US" dirty="0"/>
        </a:p>
      </dgm:t>
    </dgm:pt>
    <dgm:pt modelId="{8D0F94A7-EDB3-4316-AA2A-CE8D4DD95992}" type="parTrans" cxnId="{21FAF7D2-585F-4545-9F05-5EF581D1B016}">
      <dgm:prSet/>
      <dgm:spPr/>
      <dgm:t>
        <a:bodyPr/>
        <a:lstStyle/>
        <a:p>
          <a:endParaRPr lang="zh-CN" altLang="en-US"/>
        </a:p>
      </dgm:t>
    </dgm:pt>
    <dgm:pt modelId="{26CD2FB5-5B65-4E86-8DDB-EE589981EAFE}" type="sibTrans" cxnId="{21FAF7D2-585F-4545-9F05-5EF581D1B016}">
      <dgm:prSet/>
      <dgm:spPr/>
      <dgm:t>
        <a:bodyPr/>
        <a:lstStyle/>
        <a:p>
          <a:endParaRPr lang="zh-CN" altLang="en-US"/>
        </a:p>
      </dgm:t>
    </dgm:pt>
    <dgm:pt modelId="{E41A3E0F-5348-4160-87CB-0D7A05133B36}" type="pres">
      <dgm:prSet presAssocID="{CAC6A5DF-B4F4-4543-B683-CA12D83E3123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0D32FC88-3D7E-4888-9727-765F47F3F5D0}" type="pres">
      <dgm:prSet presAssocID="{9205722E-88EE-4251-B99B-464A7D1E5EDB}" presName="centerShape" presStyleLbl="node0" presStyleIdx="0" presStyleCnt="1" custScaleX="117224" custScaleY="126388"/>
      <dgm:spPr/>
    </dgm:pt>
    <dgm:pt modelId="{41279880-3C9C-42F2-BB35-B64BE50E97FD}" type="pres">
      <dgm:prSet presAssocID="{87B83A73-EB17-4C06-A494-C5534518D5FB}" presName="parTrans" presStyleLbl="sibTrans2D1" presStyleIdx="0" presStyleCnt="4"/>
      <dgm:spPr/>
    </dgm:pt>
    <dgm:pt modelId="{1E7ECA47-150F-4DBB-B332-F2013BFE7D67}" type="pres">
      <dgm:prSet presAssocID="{87B83A73-EB17-4C06-A494-C5534518D5FB}" presName="connectorText" presStyleLbl="sibTrans2D1" presStyleIdx="0" presStyleCnt="4"/>
      <dgm:spPr/>
    </dgm:pt>
    <dgm:pt modelId="{52AD5016-6C97-41FA-A7E9-FC99BCE4ADF3}" type="pres">
      <dgm:prSet presAssocID="{3C41ECC4-619C-49BD-83F0-8EC0DEDE02B6}" presName="node" presStyleLbl="node1" presStyleIdx="0" presStyleCnt="4">
        <dgm:presLayoutVars>
          <dgm:bulletEnabled val="1"/>
        </dgm:presLayoutVars>
      </dgm:prSet>
      <dgm:spPr/>
    </dgm:pt>
    <dgm:pt modelId="{99028AB5-3126-4169-8365-3E3E4D4B8942}" type="pres">
      <dgm:prSet presAssocID="{14F767F8-C161-44D3-9AD1-AD2020910A9F}" presName="parTrans" presStyleLbl="sibTrans2D1" presStyleIdx="1" presStyleCnt="4"/>
      <dgm:spPr/>
    </dgm:pt>
    <dgm:pt modelId="{E59CF122-1E9B-47B6-869D-00AC0B34E88C}" type="pres">
      <dgm:prSet presAssocID="{14F767F8-C161-44D3-9AD1-AD2020910A9F}" presName="connectorText" presStyleLbl="sibTrans2D1" presStyleIdx="1" presStyleCnt="4"/>
      <dgm:spPr/>
    </dgm:pt>
    <dgm:pt modelId="{9D16D85D-169D-40E2-B3F1-BD3262E13281}" type="pres">
      <dgm:prSet presAssocID="{C0B62F49-048F-4986-BCBA-EEFAABA9CCA1}" presName="node" presStyleLbl="node1" presStyleIdx="1" presStyleCnt="4">
        <dgm:presLayoutVars>
          <dgm:bulletEnabled val="1"/>
        </dgm:presLayoutVars>
      </dgm:prSet>
      <dgm:spPr/>
    </dgm:pt>
    <dgm:pt modelId="{07F9AC31-DD41-453A-AEB3-AA2CCC2DA432}" type="pres">
      <dgm:prSet presAssocID="{5F85D6C1-0EB5-45D6-8AD6-55D40AA643DD}" presName="parTrans" presStyleLbl="sibTrans2D1" presStyleIdx="2" presStyleCnt="4"/>
      <dgm:spPr/>
    </dgm:pt>
    <dgm:pt modelId="{AB8DC33E-7F07-4F37-ADB1-DEA4217222C1}" type="pres">
      <dgm:prSet presAssocID="{5F85D6C1-0EB5-45D6-8AD6-55D40AA643DD}" presName="connectorText" presStyleLbl="sibTrans2D1" presStyleIdx="2" presStyleCnt="4"/>
      <dgm:spPr/>
    </dgm:pt>
    <dgm:pt modelId="{43E63C42-75D4-4137-ADF2-5BB82747855F}" type="pres">
      <dgm:prSet presAssocID="{51D2A4B6-3C1E-40B5-8C97-975413F87F98}" presName="node" presStyleLbl="node1" presStyleIdx="2" presStyleCnt="4">
        <dgm:presLayoutVars>
          <dgm:bulletEnabled val="1"/>
        </dgm:presLayoutVars>
      </dgm:prSet>
      <dgm:spPr/>
    </dgm:pt>
    <dgm:pt modelId="{B443F38B-3625-4913-8332-4FC3D13DAB9C}" type="pres">
      <dgm:prSet presAssocID="{8D0F94A7-EDB3-4316-AA2A-CE8D4DD95992}" presName="parTrans" presStyleLbl="sibTrans2D1" presStyleIdx="3" presStyleCnt="4"/>
      <dgm:spPr/>
    </dgm:pt>
    <dgm:pt modelId="{F5D6906E-81A4-470F-A992-5BF85CB09009}" type="pres">
      <dgm:prSet presAssocID="{8D0F94A7-EDB3-4316-AA2A-CE8D4DD95992}" presName="connectorText" presStyleLbl="sibTrans2D1" presStyleIdx="3" presStyleCnt="4"/>
      <dgm:spPr/>
    </dgm:pt>
    <dgm:pt modelId="{EDB37426-BACC-4413-BFEB-3BA813ECFCD5}" type="pres">
      <dgm:prSet presAssocID="{2561D99A-05C6-482C-8AE2-B3F1AA1FF6A6}" presName="node" presStyleLbl="node1" presStyleIdx="3" presStyleCnt="4">
        <dgm:presLayoutVars>
          <dgm:bulletEnabled val="1"/>
        </dgm:presLayoutVars>
      </dgm:prSet>
      <dgm:spPr/>
    </dgm:pt>
  </dgm:ptLst>
  <dgm:cxnLst>
    <dgm:cxn modelId="{CDC02404-3DB1-46E4-970D-076F82EA2905}" type="presOf" srcId="{2561D99A-05C6-482C-8AE2-B3F1AA1FF6A6}" destId="{EDB37426-BACC-4413-BFEB-3BA813ECFCD5}" srcOrd="0" destOrd="0" presId="urn:microsoft.com/office/officeart/2005/8/layout/radial5"/>
    <dgm:cxn modelId="{31F36E26-54D4-4FF8-AD40-4EB6163E053B}" srcId="{9205722E-88EE-4251-B99B-464A7D1E5EDB}" destId="{C0B62F49-048F-4986-BCBA-EEFAABA9CCA1}" srcOrd="1" destOrd="0" parTransId="{14F767F8-C161-44D3-9AD1-AD2020910A9F}" sibTransId="{A17BA760-48F3-4561-A1ED-63FC8D2676D8}"/>
    <dgm:cxn modelId="{9F3F192A-CF35-4128-9919-B3C81048EEC4}" type="presOf" srcId="{5F85D6C1-0EB5-45D6-8AD6-55D40AA643DD}" destId="{07F9AC31-DD41-453A-AEB3-AA2CCC2DA432}" srcOrd="0" destOrd="0" presId="urn:microsoft.com/office/officeart/2005/8/layout/radial5"/>
    <dgm:cxn modelId="{F7DFA42B-90B7-4FC9-8237-CC9A62BE9DCA}" type="presOf" srcId="{87B83A73-EB17-4C06-A494-C5534518D5FB}" destId="{1E7ECA47-150F-4DBB-B332-F2013BFE7D67}" srcOrd="1" destOrd="0" presId="urn:microsoft.com/office/officeart/2005/8/layout/radial5"/>
    <dgm:cxn modelId="{70C0EC2C-B46B-4FD1-ACE6-5DEE30F68C17}" type="presOf" srcId="{8D0F94A7-EDB3-4316-AA2A-CE8D4DD95992}" destId="{F5D6906E-81A4-470F-A992-5BF85CB09009}" srcOrd="1" destOrd="0" presId="urn:microsoft.com/office/officeart/2005/8/layout/radial5"/>
    <dgm:cxn modelId="{748A2E61-2E32-4700-A854-10162D30ABAD}" srcId="{CAC6A5DF-B4F4-4543-B683-CA12D83E3123}" destId="{9205722E-88EE-4251-B99B-464A7D1E5EDB}" srcOrd="0" destOrd="0" parTransId="{4876C9A0-3616-43B1-B383-0AFA84C882B9}" sibTransId="{E012B1D9-0E71-450F-BC2C-47AF60B98E07}"/>
    <dgm:cxn modelId="{090A1252-E339-4E3F-8B80-67940E95D0BA}" type="presOf" srcId="{51D2A4B6-3C1E-40B5-8C97-975413F87F98}" destId="{43E63C42-75D4-4137-ADF2-5BB82747855F}" srcOrd="0" destOrd="0" presId="urn:microsoft.com/office/officeart/2005/8/layout/radial5"/>
    <dgm:cxn modelId="{D08CB373-9130-4018-B6D5-43C0B013A1E9}" type="presOf" srcId="{5F85D6C1-0EB5-45D6-8AD6-55D40AA643DD}" destId="{AB8DC33E-7F07-4F37-ADB1-DEA4217222C1}" srcOrd="1" destOrd="0" presId="urn:microsoft.com/office/officeart/2005/8/layout/radial5"/>
    <dgm:cxn modelId="{D842D47D-2D4E-439D-B5B5-343E2708FA54}" type="presOf" srcId="{14F767F8-C161-44D3-9AD1-AD2020910A9F}" destId="{E59CF122-1E9B-47B6-869D-00AC0B34E88C}" srcOrd="1" destOrd="0" presId="urn:microsoft.com/office/officeart/2005/8/layout/radial5"/>
    <dgm:cxn modelId="{4EBC1E80-FA0F-43B7-AE55-623CE1257FDD}" srcId="{9205722E-88EE-4251-B99B-464A7D1E5EDB}" destId="{51D2A4B6-3C1E-40B5-8C97-975413F87F98}" srcOrd="2" destOrd="0" parTransId="{5F85D6C1-0EB5-45D6-8AD6-55D40AA643DD}" sibTransId="{9A0ED344-9DE9-4008-8E7E-3C396AC7DC2B}"/>
    <dgm:cxn modelId="{4F590387-B84D-4225-ACFD-2A74678E47D6}" type="presOf" srcId="{8D0F94A7-EDB3-4316-AA2A-CE8D4DD95992}" destId="{B443F38B-3625-4913-8332-4FC3D13DAB9C}" srcOrd="0" destOrd="0" presId="urn:microsoft.com/office/officeart/2005/8/layout/radial5"/>
    <dgm:cxn modelId="{A54FA2B3-6255-4947-8176-CBE963BA4036}" type="presOf" srcId="{3C41ECC4-619C-49BD-83F0-8EC0DEDE02B6}" destId="{52AD5016-6C97-41FA-A7E9-FC99BCE4ADF3}" srcOrd="0" destOrd="0" presId="urn:microsoft.com/office/officeart/2005/8/layout/radial5"/>
    <dgm:cxn modelId="{A9631EB9-C817-406C-ADC5-3ECF4A54FD79}" type="presOf" srcId="{9205722E-88EE-4251-B99B-464A7D1E5EDB}" destId="{0D32FC88-3D7E-4888-9727-765F47F3F5D0}" srcOrd="0" destOrd="0" presId="urn:microsoft.com/office/officeart/2005/8/layout/radial5"/>
    <dgm:cxn modelId="{824047CB-7DBF-4506-90C9-728689AB0A12}" type="presOf" srcId="{CAC6A5DF-B4F4-4543-B683-CA12D83E3123}" destId="{E41A3E0F-5348-4160-87CB-0D7A05133B36}" srcOrd="0" destOrd="0" presId="urn:microsoft.com/office/officeart/2005/8/layout/radial5"/>
    <dgm:cxn modelId="{2EA977CB-E294-467F-B670-7AAC8F735433}" type="presOf" srcId="{C0B62F49-048F-4986-BCBA-EEFAABA9CCA1}" destId="{9D16D85D-169D-40E2-B3F1-BD3262E13281}" srcOrd="0" destOrd="0" presId="urn:microsoft.com/office/officeart/2005/8/layout/radial5"/>
    <dgm:cxn modelId="{21FAF7D2-585F-4545-9F05-5EF581D1B016}" srcId="{9205722E-88EE-4251-B99B-464A7D1E5EDB}" destId="{2561D99A-05C6-482C-8AE2-B3F1AA1FF6A6}" srcOrd="3" destOrd="0" parTransId="{8D0F94A7-EDB3-4316-AA2A-CE8D4DD95992}" sibTransId="{26CD2FB5-5B65-4E86-8DDB-EE589981EAFE}"/>
    <dgm:cxn modelId="{679E1ED5-94C3-4BF0-86AB-52375A7F4DBA}" srcId="{9205722E-88EE-4251-B99B-464A7D1E5EDB}" destId="{3C41ECC4-619C-49BD-83F0-8EC0DEDE02B6}" srcOrd="0" destOrd="0" parTransId="{87B83A73-EB17-4C06-A494-C5534518D5FB}" sibTransId="{BE24C2DE-D83C-4CCA-B513-B0A39815576F}"/>
    <dgm:cxn modelId="{30E6ECDC-93FE-4420-8058-61B15296E884}" type="presOf" srcId="{87B83A73-EB17-4C06-A494-C5534518D5FB}" destId="{41279880-3C9C-42F2-BB35-B64BE50E97FD}" srcOrd="0" destOrd="0" presId="urn:microsoft.com/office/officeart/2005/8/layout/radial5"/>
    <dgm:cxn modelId="{CA5F19F5-EC07-4DE5-B219-F747B8D0C445}" type="presOf" srcId="{14F767F8-C161-44D3-9AD1-AD2020910A9F}" destId="{99028AB5-3126-4169-8365-3E3E4D4B8942}" srcOrd="0" destOrd="0" presId="urn:microsoft.com/office/officeart/2005/8/layout/radial5"/>
    <dgm:cxn modelId="{25620A39-DF7C-40DB-9B25-79E41CD14774}" type="presParOf" srcId="{E41A3E0F-5348-4160-87CB-0D7A05133B36}" destId="{0D32FC88-3D7E-4888-9727-765F47F3F5D0}" srcOrd="0" destOrd="0" presId="urn:microsoft.com/office/officeart/2005/8/layout/radial5"/>
    <dgm:cxn modelId="{750A9652-7A24-4EEE-A54F-FC99496E4208}" type="presParOf" srcId="{E41A3E0F-5348-4160-87CB-0D7A05133B36}" destId="{41279880-3C9C-42F2-BB35-B64BE50E97FD}" srcOrd="1" destOrd="0" presId="urn:microsoft.com/office/officeart/2005/8/layout/radial5"/>
    <dgm:cxn modelId="{58AE0426-652B-4B25-843E-25FCE7AB023E}" type="presParOf" srcId="{41279880-3C9C-42F2-BB35-B64BE50E97FD}" destId="{1E7ECA47-150F-4DBB-B332-F2013BFE7D67}" srcOrd="0" destOrd="0" presId="urn:microsoft.com/office/officeart/2005/8/layout/radial5"/>
    <dgm:cxn modelId="{BD7770FA-073E-4573-ADC8-39E4A09380FE}" type="presParOf" srcId="{E41A3E0F-5348-4160-87CB-0D7A05133B36}" destId="{52AD5016-6C97-41FA-A7E9-FC99BCE4ADF3}" srcOrd="2" destOrd="0" presId="urn:microsoft.com/office/officeart/2005/8/layout/radial5"/>
    <dgm:cxn modelId="{7C5EF40B-01F7-481D-ABA4-7D7EB52DC68A}" type="presParOf" srcId="{E41A3E0F-5348-4160-87CB-0D7A05133B36}" destId="{99028AB5-3126-4169-8365-3E3E4D4B8942}" srcOrd="3" destOrd="0" presId="urn:microsoft.com/office/officeart/2005/8/layout/radial5"/>
    <dgm:cxn modelId="{62ECBE5F-BC16-4ECB-9975-45696E763014}" type="presParOf" srcId="{99028AB5-3126-4169-8365-3E3E4D4B8942}" destId="{E59CF122-1E9B-47B6-869D-00AC0B34E88C}" srcOrd="0" destOrd="0" presId="urn:microsoft.com/office/officeart/2005/8/layout/radial5"/>
    <dgm:cxn modelId="{00601E1B-6B85-4A63-8051-24882DFDF741}" type="presParOf" srcId="{E41A3E0F-5348-4160-87CB-0D7A05133B36}" destId="{9D16D85D-169D-40E2-B3F1-BD3262E13281}" srcOrd="4" destOrd="0" presId="urn:microsoft.com/office/officeart/2005/8/layout/radial5"/>
    <dgm:cxn modelId="{02433DF1-B4DD-483C-A21B-447CC95589AC}" type="presParOf" srcId="{E41A3E0F-5348-4160-87CB-0D7A05133B36}" destId="{07F9AC31-DD41-453A-AEB3-AA2CCC2DA432}" srcOrd="5" destOrd="0" presId="urn:microsoft.com/office/officeart/2005/8/layout/radial5"/>
    <dgm:cxn modelId="{38BA3E0E-1501-4534-93D6-04F20C97EEC7}" type="presParOf" srcId="{07F9AC31-DD41-453A-AEB3-AA2CCC2DA432}" destId="{AB8DC33E-7F07-4F37-ADB1-DEA4217222C1}" srcOrd="0" destOrd="0" presId="urn:microsoft.com/office/officeart/2005/8/layout/radial5"/>
    <dgm:cxn modelId="{FCFBB4B8-DF7F-42BD-94B9-1AC22F86EAF0}" type="presParOf" srcId="{E41A3E0F-5348-4160-87CB-0D7A05133B36}" destId="{43E63C42-75D4-4137-ADF2-5BB82747855F}" srcOrd="6" destOrd="0" presId="urn:microsoft.com/office/officeart/2005/8/layout/radial5"/>
    <dgm:cxn modelId="{F6C2EBC3-3020-44A5-A1CE-7530F3E2C47F}" type="presParOf" srcId="{E41A3E0F-5348-4160-87CB-0D7A05133B36}" destId="{B443F38B-3625-4913-8332-4FC3D13DAB9C}" srcOrd="7" destOrd="0" presId="urn:microsoft.com/office/officeart/2005/8/layout/radial5"/>
    <dgm:cxn modelId="{2A147A09-D719-463E-A57F-636E1137602D}" type="presParOf" srcId="{B443F38B-3625-4913-8332-4FC3D13DAB9C}" destId="{F5D6906E-81A4-470F-A992-5BF85CB09009}" srcOrd="0" destOrd="0" presId="urn:microsoft.com/office/officeart/2005/8/layout/radial5"/>
    <dgm:cxn modelId="{6F54EBC2-E89F-4264-B095-0C2F76DA657D}" type="presParOf" srcId="{E41A3E0F-5348-4160-87CB-0D7A05133B36}" destId="{EDB37426-BACC-4413-BFEB-3BA813ECFCD5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AC6A5DF-B4F4-4543-B683-CA12D83E3123}" type="doc">
      <dgm:prSet loTypeId="urn:microsoft.com/office/officeart/2005/8/layout/radial5" loCatId="relationship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3C41ECC4-619C-49BD-83F0-8EC0DEDE02B6}">
      <dgm:prSet phldrT="[文本]"/>
      <dgm:spPr>
        <a:solidFill>
          <a:schemeClr val="accent5"/>
        </a:solidFill>
      </dgm:spPr>
      <dgm:t>
        <a:bodyPr/>
        <a:lstStyle/>
        <a:p>
          <a:endParaRPr lang="zh-CN" altLang="en-US" dirty="0"/>
        </a:p>
      </dgm:t>
    </dgm:pt>
    <dgm:pt modelId="{87B83A73-EB17-4C06-A494-C5534518D5FB}" type="parTrans" cxnId="{679E1ED5-94C3-4BF0-86AB-52375A7F4DBA}">
      <dgm:prSet/>
      <dgm:spPr>
        <a:solidFill>
          <a:schemeClr val="accent5"/>
        </a:solidFill>
      </dgm:spPr>
      <dgm:t>
        <a:bodyPr/>
        <a:lstStyle/>
        <a:p>
          <a:endParaRPr lang="zh-CN" altLang="en-US"/>
        </a:p>
      </dgm:t>
    </dgm:pt>
    <dgm:pt modelId="{BE24C2DE-D83C-4CCA-B513-B0A39815576F}" type="sibTrans" cxnId="{679E1ED5-94C3-4BF0-86AB-52375A7F4DBA}">
      <dgm:prSet/>
      <dgm:spPr/>
      <dgm:t>
        <a:bodyPr/>
        <a:lstStyle/>
        <a:p>
          <a:endParaRPr lang="zh-CN" altLang="en-US"/>
        </a:p>
      </dgm:t>
    </dgm:pt>
    <dgm:pt modelId="{C0B62F49-048F-4986-BCBA-EEFAABA9CCA1}">
      <dgm:prSet phldrT="[文本]"/>
      <dgm:spPr>
        <a:solidFill>
          <a:schemeClr val="accent2"/>
        </a:solidFill>
      </dgm:spPr>
      <dgm:t>
        <a:bodyPr/>
        <a:lstStyle/>
        <a:p>
          <a:endParaRPr lang="zh-CN" altLang="en-US" dirty="0"/>
        </a:p>
      </dgm:t>
    </dgm:pt>
    <dgm:pt modelId="{14F767F8-C161-44D3-9AD1-AD2020910A9F}" type="parTrans" cxnId="{31F36E26-54D4-4FF8-AD40-4EB6163E053B}">
      <dgm:prSet/>
      <dgm:spPr>
        <a:solidFill>
          <a:schemeClr val="accent2"/>
        </a:solidFill>
      </dgm:spPr>
      <dgm:t>
        <a:bodyPr/>
        <a:lstStyle/>
        <a:p>
          <a:endParaRPr lang="zh-CN" altLang="en-US"/>
        </a:p>
      </dgm:t>
    </dgm:pt>
    <dgm:pt modelId="{A17BA760-48F3-4561-A1ED-63FC8D2676D8}" type="sibTrans" cxnId="{31F36E26-54D4-4FF8-AD40-4EB6163E053B}">
      <dgm:prSet/>
      <dgm:spPr/>
      <dgm:t>
        <a:bodyPr/>
        <a:lstStyle/>
        <a:p>
          <a:endParaRPr lang="zh-CN" altLang="en-US"/>
        </a:p>
      </dgm:t>
    </dgm:pt>
    <dgm:pt modelId="{51D2A4B6-3C1E-40B5-8C97-975413F87F98}">
      <dgm:prSet phldrT="[文本]"/>
      <dgm:spPr>
        <a:solidFill>
          <a:schemeClr val="accent5"/>
        </a:solidFill>
      </dgm:spPr>
      <dgm:t>
        <a:bodyPr/>
        <a:lstStyle/>
        <a:p>
          <a:pPr marL="0" lvl="0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dirty="0"/>
        </a:p>
      </dgm:t>
    </dgm:pt>
    <dgm:pt modelId="{5F85D6C1-0EB5-45D6-8AD6-55D40AA643DD}" type="parTrans" cxnId="{4EBC1E80-FA0F-43B7-AE55-623CE1257FDD}">
      <dgm:prSet/>
      <dgm:spPr>
        <a:solidFill>
          <a:schemeClr val="accent5"/>
        </a:solidFill>
      </dgm:spPr>
      <dgm:t>
        <a:bodyPr/>
        <a:lstStyle/>
        <a:p>
          <a:endParaRPr lang="zh-CN" altLang="en-US"/>
        </a:p>
      </dgm:t>
    </dgm:pt>
    <dgm:pt modelId="{9A0ED344-9DE9-4008-8E7E-3C396AC7DC2B}" type="sibTrans" cxnId="{4EBC1E80-FA0F-43B7-AE55-623CE1257FDD}">
      <dgm:prSet/>
      <dgm:spPr/>
      <dgm:t>
        <a:bodyPr/>
        <a:lstStyle/>
        <a:p>
          <a:endParaRPr lang="zh-CN" altLang="en-US"/>
        </a:p>
      </dgm:t>
    </dgm:pt>
    <dgm:pt modelId="{2561D99A-05C6-482C-8AE2-B3F1AA1FF6A6}">
      <dgm:prSet phldrT="[文本]"/>
      <dgm:spPr>
        <a:solidFill>
          <a:schemeClr val="accent2"/>
        </a:solidFill>
      </dgm:spPr>
      <dgm:t>
        <a:bodyPr/>
        <a:lstStyle/>
        <a:p>
          <a:endParaRPr lang="zh-CN" altLang="en-US" dirty="0"/>
        </a:p>
      </dgm:t>
    </dgm:pt>
    <dgm:pt modelId="{8D0F94A7-EDB3-4316-AA2A-CE8D4DD95992}" type="parTrans" cxnId="{21FAF7D2-585F-4545-9F05-5EF581D1B016}">
      <dgm:prSet/>
      <dgm:spPr>
        <a:solidFill>
          <a:schemeClr val="accent2"/>
        </a:solidFill>
      </dgm:spPr>
      <dgm:t>
        <a:bodyPr/>
        <a:lstStyle/>
        <a:p>
          <a:endParaRPr lang="zh-CN" altLang="en-US"/>
        </a:p>
      </dgm:t>
    </dgm:pt>
    <dgm:pt modelId="{26CD2FB5-5B65-4E86-8DDB-EE589981EAFE}" type="sibTrans" cxnId="{21FAF7D2-585F-4545-9F05-5EF581D1B016}">
      <dgm:prSet/>
      <dgm:spPr/>
      <dgm:t>
        <a:bodyPr/>
        <a:lstStyle/>
        <a:p>
          <a:endParaRPr lang="zh-CN" altLang="en-US"/>
        </a:p>
      </dgm:t>
    </dgm:pt>
    <dgm:pt modelId="{9205722E-88EE-4251-B99B-464A7D1E5EDB}">
      <dgm:prSet phldrT="[文本]" custT="1"/>
      <dgm:spPr>
        <a:solidFill>
          <a:schemeClr val="tx1"/>
        </a:solidFill>
      </dgm:spPr>
      <dgm:t>
        <a:bodyPr/>
        <a:lstStyle/>
        <a:p>
          <a:r>
            <a:rPr lang="zh-CN" altLang="en-US" sz="1100" dirty="0"/>
            <a:t>南北禁止</a:t>
          </a:r>
          <a:endParaRPr lang="en-US" altLang="zh-CN" sz="1100" dirty="0"/>
        </a:p>
        <a:p>
          <a:r>
            <a:rPr lang="zh-CN" altLang="en-US" sz="1100" dirty="0"/>
            <a:t>东西通行</a:t>
          </a:r>
        </a:p>
      </dgm:t>
    </dgm:pt>
    <dgm:pt modelId="{E012B1D9-0E71-450F-BC2C-47AF60B98E07}" type="sib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4876C9A0-3616-43B1-B383-0AFA84C882B9}" type="par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E41A3E0F-5348-4160-87CB-0D7A05133B36}" type="pres">
      <dgm:prSet presAssocID="{CAC6A5DF-B4F4-4543-B683-CA12D83E3123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0D32FC88-3D7E-4888-9727-765F47F3F5D0}" type="pres">
      <dgm:prSet presAssocID="{9205722E-88EE-4251-B99B-464A7D1E5EDB}" presName="centerShape" presStyleLbl="node0" presStyleIdx="0" presStyleCnt="1" custScaleX="117224" custScaleY="126388"/>
      <dgm:spPr/>
    </dgm:pt>
    <dgm:pt modelId="{41279880-3C9C-42F2-BB35-B64BE50E97FD}" type="pres">
      <dgm:prSet presAssocID="{87B83A73-EB17-4C06-A494-C5534518D5FB}" presName="parTrans" presStyleLbl="sibTrans2D1" presStyleIdx="0" presStyleCnt="4"/>
      <dgm:spPr/>
    </dgm:pt>
    <dgm:pt modelId="{1E7ECA47-150F-4DBB-B332-F2013BFE7D67}" type="pres">
      <dgm:prSet presAssocID="{87B83A73-EB17-4C06-A494-C5534518D5FB}" presName="connectorText" presStyleLbl="sibTrans2D1" presStyleIdx="0" presStyleCnt="4"/>
      <dgm:spPr/>
    </dgm:pt>
    <dgm:pt modelId="{52AD5016-6C97-41FA-A7E9-FC99BCE4ADF3}" type="pres">
      <dgm:prSet presAssocID="{3C41ECC4-619C-49BD-83F0-8EC0DEDE02B6}" presName="node" presStyleLbl="node1" presStyleIdx="0" presStyleCnt="4">
        <dgm:presLayoutVars>
          <dgm:bulletEnabled val="1"/>
        </dgm:presLayoutVars>
      </dgm:prSet>
      <dgm:spPr/>
    </dgm:pt>
    <dgm:pt modelId="{99028AB5-3126-4169-8365-3E3E4D4B8942}" type="pres">
      <dgm:prSet presAssocID="{14F767F8-C161-44D3-9AD1-AD2020910A9F}" presName="parTrans" presStyleLbl="sibTrans2D1" presStyleIdx="1" presStyleCnt="4"/>
      <dgm:spPr/>
    </dgm:pt>
    <dgm:pt modelId="{E59CF122-1E9B-47B6-869D-00AC0B34E88C}" type="pres">
      <dgm:prSet presAssocID="{14F767F8-C161-44D3-9AD1-AD2020910A9F}" presName="connectorText" presStyleLbl="sibTrans2D1" presStyleIdx="1" presStyleCnt="4"/>
      <dgm:spPr/>
    </dgm:pt>
    <dgm:pt modelId="{9D16D85D-169D-40E2-B3F1-BD3262E13281}" type="pres">
      <dgm:prSet presAssocID="{C0B62F49-048F-4986-BCBA-EEFAABA9CCA1}" presName="node" presStyleLbl="node1" presStyleIdx="1" presStyleCnt="4">
        <dgm:presLayoutVars>
          <dgm:bulletEnabled val="1"/>
        </dgm:presLayoutVars>
      </dgm:prSet>
      <dgm:spPr/>
    </dgm:pt>
    <dgm:pt modelId="{07F9AC31-DD41-453A-AEB3-AA2CCC2DA432}" type="pres">
      <dgm:prSet presAssocID="{5F85D6C1-0EB5-45D6-8AD6-55D40AA643DD}" presName="parTrans" presStyleLbl="sibTrans2D1" presStyleIdx="2" presStyleCnt="4" custLinFactNeighborX="-15654" custLinFactNeighborY="0"/>
      <dgm:spPr/>
    </dgm:pt>
    <dgm:pt modelId="{AB8DC33E-7F07-4F37-ADB1-DEA4217222C1}" type="pres">
      <dgm:prSet presAssocID="{5F85D6C1-0EB5-45D6-8AD6-55D40AA643DD}" presName="connectorText" presStyleLbl="sibTrans2D1" presStyleIdx="2" presStyleCnt="4"/>
      <dgm:spPr/>
    </dgm:pt>
    <dgm:pt modelId="{43E63C42-75D4-4137-ADF2-5BB82747855F}" type="pres">
      <dgm:prSet presAssocID="{51D2A4B6-3C1E-40B5-8C97-975413F87F98}" presName="node" presStyleLbl="node1" presStyleIdx="2" presStyleCnt="4">
        <dgm:presLayoutVars>
          <dgm:bulletEnabled val="1"/>
        </dgm:presLayoutVars>
      </dgm:prSet>
      <dgm:spPr/>
    </dgm:pt>
    <dgm:pt modelId="{B443F38B-3625-4913-8332-4FC3D13DAB9C}" type="pres">
      <dgm:prSet presAssocID="{8D0F94A7-EDB3-4316-AA2A-CE8D4DD95992}" presName="parTrans" presStyleLbl="sibTrans2D1" presStyleIdx="3" presStyleCnt="4"/>
      <dgm:spPr/>
    </dgm:pt>
    <dgm:pt modelId="{F5D6906E-81A4-470F-A992-5BF85CB09009}" type="pres">
      <dgm:prSet presAssocID="{8D0F94A7-EDB3-4316-AA2A-CE8D4DD95992}" presName="connectorText" presStyleLbl="sibTrans2D1" presStyleIdx="3" presStyleCnt="4"/>
      <dgm:spPr/>
    </dgm:pt>
    <dgm:pt modelId="{EDB37426-BACC-4413-BFEB-3BA813ECFCD5}" type="pres">
      <dgm:prSet presAssocID="{2561D99A-05C6-482C-8AE2-B3F1AA1FF6A6}" presName="node" presStyleLbl="node1" presStyleIdx="3" presStyleCnt="4">
        <dgm:presLayoutVars>
          <dgm:bulletEnabled val="1"/>
        </dgm:presLayoutVars>
      </dgm:prSet>
      <dgm:spPr/>
    </dgm:pt>
  </dgm:ptLst>
  <dgm:cxnLst>
    <dgm:cxn modelId="{CDC02404-3DB1-46E4-970D-076F82EA2905}" type="presOf" srcId="{2561D99A-05C6-482C-8AE2-B3F1AA1FF6A6}" destId="{EDB37426-BACC-4413-BFEB-3BA813ECFCD5}" srcOrd="0" destOrd="0" presId="urn:microsoft.com/office/officeart/2005/8/layout/radial5"/>
    <dgm:cxn modelId="{31F36E26-54D4-4FF8-AD40-4EB6163E053B}" srcId="{9205722E-88EE-4251-B99B-464A7D1E5EDB}" destId="{C0B62F49-048F-4986-BCBA-EEFAABA9CCA1}" srcOrd="1" destOrd="0" parTransId="{14F767F8-C161-44D3-9AD1-AD2020910A9F}" sibTransId="{A17BA760-48F3-4561-A1ED-63FC8D2676D8}"/>
    <dgm:cxn modelId="{9F3F192A-CF35-4128-9919-B3C81048EEC4}" type="presOf" srcId="{5F85D6C1-0EB5-45D6-8AD6-55D40AA643DD}" destId="{07F9AC31-DD41-453A-AEB3-AA2CCC2DA432}" srcOrd="0" destOrd="0" presId="urn:microsoft.com/office/officeart/2005/8/layout/radial5"/>
    <dgm:cxn modelId="{F7DFA42B-90B7-4FC9-8237-CC9A62BE9DCA}" type="presOf" srcId="{87B83A73-EB17-4C06-A494-C5534518D5FB}" destId="{1E7ECA47-150F-4DBB-B332-F2013BFE7D67}" srcOrd="1" destOrd="0" presId="urn:microsoft.com/office/officeart/2005/8/layout/radial5"/>
    <dgm:cxn modelId="{70C0EC2C-B46B-4FD1-ACE6-5DEE30F68C17}" type="presOf" srcId="{8D0F94A7-EDB3-4316-AA2A-CE8D4DD95992}" destId="{F5D6906E-81A4-470F-A992-5BF85CB09009}" srcOrd="1" destOrd="0" presId="urn:microsoft.com/office/officeart/2005/8/layout/radial5"/>
    <dgm:cxn modelId="{748A2E61-2E32-4700-A854-10162D30ABAD}" srcId="{CAC6A5DF-B4F4-4543-B683-CA12D83E3123}" destId="{9205722E-88EE-4251-B99B-464A7D1E5EDB}" srcOrd="0" destOrd="0" parTransId="{4876C9A0-3616-43B1-B383-0AFA84C882B9}" sibTransId="{E012B1D9-0E71-450F-BC2C-47AF60B98E07}"/>
    <dgm:cxn modelId="{090A1252-E339-4E3F-8B80-67940E95D0BA}" type="presOf" srcId="{51D2A4B6-3C1E-40B5-8C97-975413F87F98}" destId="{43E63C42-75D4-4137-ADF2-5BB82747855F}" srcOrd="0" destOrd="0" presId="urn:microsoft.com/office/officeart/2005/8/layout/radial5"/>
    <dgm:cxn modelId="{D08CB373-9130-4018-B6D5-43C0B013A1E9}" type="presOf" srcId="{5F85D6C1-0EB5-45D6-8AD6-55D40AA643DD}" destId="{AB8DC33E-7F07-4F37-ADB1-DEA4217222C1}" srcOrd="1" destOrd="0" presId="urn:microsoft.com/office/officeart/2005/8/layout/radial5"/>
    <dgm:cxn modelId="{D842D47D-2D4E-439D-B5B5-343E2708FA54}" type="presOf" srcId="{14F767F8-C161-44D3-9AD1-AD2020910A9F}" destId="{E59CF122-1E9B-47B6-869D-00AC0B34E88C}" srcOrd="1" destOrd="0" presId="urn:microsoft.com/office/officeart/2005/8/layout/radial5"/>
    <dgm:cxn modelId="{4EBC1E80-FA0F-43B7-AE55-623CE1257FDD}" srcId="{9205722E-88EE-4251-B99B-464A7D1E5EDB}" destId="{51D2A4B6-3C1E-40B5-8C97-975413F87F98}" srcOrd="2" destOrd="0" parTransId="{5F85D6C1-0EB5-45D6-8AD6-55D40AA643DD}" sibTransId="{9A0ED344-9DE9-4008-8E7E-3C396AC7DC2B}"/>
    <dgm:cxn modelId="{4F590387-B84D-4225-ACFD-2A74678E47D6}" type="presOf" srcId="{8D0F94A7-EDB3-4316-AA2A-CE8D4DD95992}" destId="{B443F38B-3625-4913-8332-4FC3D13DAB9C}" srcOrd="0" destOrd="0" presId="urn:microsoft.com/office/officeart/2005/8/layout/radial5"/>
    <dgm:cxn modelId="{A54FA2B3-6255-4947-8176-CBE963BA4036}" type="presOf" srcId="{3C41ECC4-619C-49BD-83F0-8EC0DEDE02B6}" destId="{52AD5016-6C97-41FA-A7E9-FC99BCE4ADF3}" srcOrd="0" destOrd="0" presId="urn:microsoft.com/office/officeart/2005/8/layout/radial5"/>
    <dgm:cxn modelId="{A9631EB9-C817-406C-ADC5-3ECF4A54FD79}" type="presOf" srcId="{9205722E-88EE-4251-B99B-464A7D1E5EDB}" destId="{0D32FC88-3D7E-4888-9727-765F47F3F5D0}" srcOrd="0" destOrd="0" presId="urn:microsoft.com/office/officeart/2005/8/layout/radial5"/>
    <dgm:cxn modelId="{824047CB-7DBF-4506-90C9-728689AB0A12}" type="presOf" srcId="{CAC6A5DF-B4F4-4543-B683-CA12D83E3123}" destId="{E41A3E0F-5348-4160-87CB-0D7A05133B36}" srcOrd="0" destOrd="0" presId="urn:microsoft.com/office/officeart/2005/8/layout/radial5"/>
    <dgm:cxn modelId="{2EA977CB-E294-467F-B670-7AAC8F735433}" type="presOf" srcId="{C0B62F49-048F-4986-BCBA-EEFAABA9CCA1}" destId="{9D16D85D-169D-40E2-B3F1-BD3262E13281}" srcOrd="0" destOrd="0" presId="urn:microsoft.com/office/officeart/2005/8/layout/radial5"/>
    <dgm:cxn modelId="{21FAF7D2-585F-4545-9F05-5EF581D1B016}" srcId="{9205722E-88EE-4251-B99B-464A7D1E5EDB}" destId="{2561D99A-05C6-482C-8AE2-B3F1AA1FF6A6}" srcOrd="3" destOrd="0" parTransId="{8D0F94A7-EDB3-4316-AA2A-CE8D4DD95992}" sibTransId="{26CD2FB5-5B65-4E86-8DDB-EE589981EAFE}"/>
    <dgm:cxn modelId="{679E1ED5-94C3-4BF0-86AB-52375A7F4DBA}" srcId="{9205722E-88EE-4251-B99B-464A7D1E5EDB}" destId="{3C41ECC4-619C-49BD-83F0-8EC0DEDE02B6}" srcOrd="0" destOrd="0" parTransId="{87B83A73-EB17-4C06-A494-C5534518D5FB}" sibTransId="{BE24C2DE-D83C-4CCA-B513-B0A39815576F}"/>
    <dgm:cxn modelId="{30E6ECDC-93FE-4420-8058-61B15296E884}" type="presOf" srcId="{87B83A73-EB17-4C06-A494-C5534518D5FB}" destId="{41279880-3C9C-42F2-BB35-B64BE50E97FD}" srcOrd="0" destOrd="0" presId="urn:microsoft.com/office/officeart/2005/8/layout/radial5"/>
    <dgm:cxn modelId="{CA5F19F5-EC07-4DE5-B219-F747B8D0C445}" type="presOf" srcId="{14F767F8-C161-44D3-9AD1-AD2020910A9F}" destId="{99028AB5-3126-4169-8365-3E3E4D4B8942}" srcOrd="0" destOrd="0" presId="urn:microsoft.com/office/officeart/2005/8/layout/radial5"/>
    <dgm:cxn modelId="{25620A39-DF7C-40DB-9B25-79E41CD14774}" type="presParOf" srcId="{E41A3E0F-5348-4160-87CB-0D7A05133B36}" destId="{0D32FC88-3D7E-4888-9727-765F47F3F5D0}" srcOrd="0" destOrd="0" presId="urn:microsoft.com/office/officeart/2005/8/layout/radial5"/>
    <dgm:cxn modelId="{750A9652-7A24-4EEE-A54F-FC99496E4208}" type="presParOf" srcId="{E41A3E0F-5348-4160-87CB-0D7A05133B36}" destId="{41279880-3C9C-42F2-BB35-B64BE50E97FD}" srcOrd="1" destOrd="0" presId="urn:microsoft.com/office/officeart/2005/8/layout/radial5"/>
    <dgm:cxn modelId="{58AE0426-652B-4B25-843E-25FCE7AB023E}" type="presParOf" srcId="{41279880-3C9C-42F2-BB35-B64BE50E97FD}" destId="{1E7ECA47-150F-4DBB-B332-F2013BFE7D67}" srcOrd="0" destOrd="0" presId="urn:microsoft.com/office/officeart/2005/8/layout/radial5"/>
    <dgm:cxn modelId="{BD7770FA-073E-4573-ADC8-39E4A09380FE}" type="presParOf" srcId="{E41A3E0F-5348-4160-87CB-0D7A05133B36}" destId="{52AD5016-6C97-41FA-A7E9-FC99BCE4ADF3}" srcOrd="2" destOrd="0" presId="urn:microsoft.com/office/officeart/2005/8/layout/radial5"/>
    <dgm:cxn modelId="{7C5EF40B-01F7-481D-ABA4-7D7EB52DC68A}" type="presParOf" srcId="{E41A3E0F-5348-4160-87CB-0D7A05133B36}" destId="{99028AB5-3126-4169-8365-3E3E4D4B8942}" srcOrd="3" destOrd="0" presId="urn:microsoft.com/office/officeart/2005/8/layout/radial5"/>
    <dgm:cxn modelId="{62ECBE5F-BC16-4ECB-9975-45696E763014}" type="presParOf" srcId="{99028AB5-3126-4169-8365-3E3E4D4B8942}" destId="{E59CF122-1E9B-47B6-869D-00AC0B34E88C}" srcOrd="0" destOrd="0" presId="urn:microsoft.com/office/officeart/2005/8/layout/radial5"/>
    <dgm:cxn modelId="{00601E1B-6B85-4A63-8051-24882DFDF741}" type="presParOf" srcId="{E41A3E0F-5348-4160-87CB-0D7A05133B36}" destId="{9D16D85D-169D-40E2-B3F1-BD3262E13281}" srcOrd="4" destOrd="0" presId="urn:microsoft.com/office/officeart/2005/8/layout/radial5"/>
    <dgm:cxn modelId="{02433DF1-B4DD-483C-A21B-447CC95589AC}" type="presParOf" srcId="{E41A3E0F-5348-4160-87CB-0D7A05133B36}" destId="{07F9AC31-DD41-453A-AEB3-AA2CCC2DA432}" srcOrd="5" destOrd="0" presId="urn:microsoft.com/office/officeart/2005/8/layout/radial5"/>
    <dgm:cxn modelId="{38BA3E0E-1501-4534-93D6-04F20C97EEC7}" type="presParOf" srcId="{07F9AC31-DD41-453A-AEB3-AA2CCC2DA432}" destId="{AB8DC33E-7F07-4F37-ADB1-DEA4217222C1}" srcOrd="0" destOrd="0" presId="urn:microsoft.com/office/officeart/2005/8/layout/radial5"/>
    <dgm:cxn modelId="{FCFBB4B8-DF7F-42BD-94B9-1AC22F86EAF0}" type="presParOf" srcId="{E41A3E0F-5348-4160-87CB-0D7A05133B36}" destId="{43E63C42-75D4-4137-ADF2-5BB82747855F}" srcOrd="6" destOrd="0" presId="urn:microsoft.com/office/officeart/2005/8/layout/radial5"/>
    <dgm:cxn modelId="{F6C2EBC3-3020-44A5-A1CE-7530F3E2C47F}" type="presParOf" srcId="{E41A3E0F-5348-4160-87CB-0D7A05133B36}" destId="{B443F38B-3625-4913-8332-4FC3D13DAB9C}" srcOrd="7" destOrd="0" presId="urn:microsoft.com/office/officeart/2005/8/layout/radial5"/>
    <dgm:cxn modelId="{2A147A09-D719-463E-A57F-636E1137602D}" type="presParOf" srcId="{B443F38B-3625-4913-8332-4FC3D13DAB9C}" destId="{F5D6906E-81A4-470F-A992-5BF85CB09009}" srcOrd="0" destOrd="0" presId="urn:microsoft.com/office/officeart/2005/8/layout/radial5"/>
    <dgm:cxn modelId="{6F54EBC2-E89F-4264-B095-0C2F76DA657D}" type="presParOf" srcId="{E41A3E0F-5348-4160-87CB-0D7A05133B36}" destId="{EDB37426-BACC-4413-BFEB-3BA813ECFCD5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AC6A5DF-B4F4-4543-B683-CA12D83E3123}" type="doc">
      <dgm:prSet loTypeId="urn:microsoft.com/office/officeart/2005/8/layout/radial5" loCatId="relationship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3C41ECC4-619C-49BD-83F0-8EC0DEDE02B6}">
      <dgm:prSet phldrT="[文本]"/>
      <dgm:spPr>
        <a:solidFill>
          <a:schemeClr val="accent5"/>
        </a:solidFill>
      </dgm:spPr>
      <dgm:t>
        <a:bodyPr/>
        <a:lstStyle/>
        <a:p>
          <a:endParaRPr lang="zh-CN" altLang="en-US" dirty="0"/>
        </a:p>
      </dgm:t>
    </dgm:pt>
    <dgm:pt modelId="{87B83A73-EB17-4C06-A494-C5534518D5FB}" type="parTrans" cxnId="{679E1ED5-94C3-4BF0-86AB-52375A7F4DBA}">
      <dgm:prSet/>
      <dgm:spPr>
        <a:solidFill>
          <a:schemeClr val="accent5"/>
        </a:solidFill>
      </dgm:spPr>
      <dgm:t>
        <a:bodyPr/>
        <a:lstStyle/>
        <a:p>
          <a:endParaRPr lang="zh-CN" altLang="en-US"/>
        </a:p>
      </dgm:t>
    </dgm:pt>
    <dgm:pt modelId="{BE24C2DE-D83C-4CCA-B513-B0A39815576F}" type="sibTrans" cxnId="{679E1ED5-94C3-4BF0-86AB-52375A7F4DBA}">
      <dgm:prSet/>
      <dgm:spPr/>
      <dgm:t>
        <a:bodyPr/>
        <a:lstStyle/>
        <a:p>
          <a:endParaRPr lang="zh-CN" altLang="en-US"/>
        </a:p>
      </dgm:t>
    </dgm:pt>
    <dgm:pt modelId="{C0B62F49-048F-4986-BCBA-EEFAABA9CCA1}">
      <dgm:prSet phldrT="[文本]"/>
      <dgm:spPr>
        <a:solidFill>
          <a:schemeClr val="accent3"/>
        </a:solidFill>
      </dgm:spPr>
      <dgm:t>
        <a:bodyPr/>
        <a:lstStyle/>
        <a:p>
          <a:endParaRPr lang="zh-CN" altLang="en-US" dirty="0"/>
        </a:p>
      </dgm:t>
    </dgm:pt>
    <dgm:pt modelId="{14F767F8-C161-44D3-9AD1-AD2020910A9F}" type="parTrans" cxnId="{31F36E26-54D4-4FF8-AD40-4EB6163E053B}">
      <dgm:prSet/>
      <dgm:spPr/>
      <dgm:t>
        <a:bodyPr/>
        <a:lstStyle/>
        <a:p>
          <a:endParaRPr lang="zh-CN" altLang="en-US"/>
        </a:p>
      </dgm:t>
    </dgm:pt>
    <dgm:pt modelId="{A17BA760-48F3-4561-A1ED-63FC8D2676D8}" type="sibTrans" cxnId="{31F36E26-54D4-4FF8-AD40-4EB6163E053B}">
      <dgm:prSet/>
      <dgm:spPr/>
      <dgm:t>
        <a:bodyPr/>
        <a:lstStyle/>
        <a:p>
          <a:endParaRPr lang="zh-CN" altLang="en-US"/>
        </a:p>
      </dgm:t>
    </dgm:pt>
    <dgm:pt modelId="{51D2A4B6-3C1E-40B5-8C97-975413F87F98}">
      <dgm:prSet phldrT="[文本]"/>
      <dgm:spPr>
        <a:solidFill>
          <a:schemeClr val="accent5"/>
        </a:solidFill>
      </dgm:spPr>
      <dgm:t>
        <a:bodyPr/>
        <a:lstStyle/>
        <a:p>
          <a:pPr marL="0" lvl="0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dirty="0"/>
        </a:p>
      </dgm:t>
    </dgm:pt>
    <dgm:pt modelId="{5F85D6C1-0EB5-45D6-8AD6-55D40AA643DD}" type="parTrans" cxnId="{4EBC1E80-FA0F-43B7-AE55-623CE1257FDD}">
      <dgm:prSet/>
      <dgm:spPr>
        <a:solidFill>
          <a:schemeClr val="accent5"/>
        </a:solidFill>
      </dgm:spPr>
      <dgm:t>
        <a:bodyPr/>
        <a:lstStyle/>
        <a:p>
          <a:endParaRPr lang="zh-CN" altLang="en-US"/>
        </a:p>
      </dgm:t>
    </dgm:pt>
    <dgm:pt modelId="{9A0ED344-9DE9-4008-8E7E-3C396AC7DC2B}" type="sibTrans" cxnId="{4EBC1E80-FA0F-43B7-AE55-623CE1257FDD}">
      <dgm:prSet/>
      <dgm:spPr/>
      <dgm:t>
        <a:bodyPr/>
        <a:lstStyle/>
        <a:p>
          <a:endParaRPr lang="zh-CN" altLang="en-US"/>
        </a:p>
      </dgm:t>
    </dgm:pt>
    <dgm:pt modelId="{2561D99A-05C6-482C-8AE2-B3F1AA1FF6A6}">
      <dgm:prSet phldrT="[文本]"/>
      <dgm:spPr>
        <a:solidFill>
          <a:schemeClr val="accent3"/>
        </a:solidFill>
      </dgm:spPr>
      <dgm:t>
        <a:bodyPr/>
        <a:lstStyle/>
        <a:p>
          <a:endParaRPr lang="zh-CN" altLang="en-US" dirty="0"/>
        </a:p>
      </dgm:t>
    </dgm:pt>
    <dgm:pt modelId="{8D0F94A7-EDB3-4316-AA2A-CE8D4DD95992}" type="parTrans" cxnId="{21FAF7D2-585F-4545-9F05-5EF581D1B016}">
      <dgm:prSet/>
      <dgm:spPr>
        <a:solidFill>
          <a:schemeClr val="accent3"/>
        </a:solidFill>
      </dgm:spPr>
      <dgm:t>
        <a:bodyPr/>
        <a:lstStyle/>
        <a:p>
          <a:endParaRPr lang="zh-CN" altLang="en-US"/>
        </a:p>
      </dgm:t>
    </dgm:pt>
    <dgm:pt modelId="{26CD2FB5-5B65-4E86-8DDB-EE589981EAFE}" type="sibTrans" cxnId="{21FAF7D2-585F-4545-9F05-5EF581D1B016}">
      <dgm:prSet/>
      <dgm:spPr/>
      <dgm:t>
        <a:bodyPr/>
        <a:lstStyle/>
        <a:p>
          <a:endParaRPr lang="zh-CN" altLang="en-US"/>
        </a:p>
      </dgm:t>
    </dgm:pt>
    <dgm:pt modelId="{9205722E-88EE-4251-B99B-464A7D1E5EDB}">
      <dgm:prSet phldrT="[文本]" custT="1"/>
      <dgm:spPr>
        <a:solidFill>
          <a:schemeClr val="tx1"/>
        </a:solidFill>
      </dgm:spPr>
      <dgm:t>
        <a:bodyPr/>
        <a:lstStyle/>
        <a:p>
          <a:r>
            <a:rPr lang="zh-CN" altLang="en-US" sz="1100" dirty="0"/>
            <a:t>南北禁止</a:t>
          </a:r>
          <a:endParaRPr lang="en-US" altLang="zh-CN" sz="1100" dirty="0"/>
        </a:p>
        <a:p>
          <a:r>
            <a:rPr lang="zh-CN" altLang="en-US" sz="1100" dirty="0"/>
            <a:t>东西等待</a:t>
          </a:r>
        </a:p>
      </dgm:t>
    </dgm:pt>
    <dgm:pt modelId="{E012B1D9-0E71-450F-BC2C-47AF60B98E07}" type="sib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4876C9A0-3616-43B1-B383-0AFA84C882B9}" type="parTrans" cxnId="{748A2E61-2E32-4700-A854-10162D30ABAD}">
      <dgm:prSet/>
      <dgm:spPr/>
      <dgm:t>
        <a:bodyPr/>
        <a:lstStyle/>
        <a:p>
          <a:endParaRPr lang="zh-CN" altLang="en-US"/>
        </a:p>
      </dgm:t>
    </dgm:pt>
    <dgm:pt modelId="{E41A3E0F-5348-4160-87CB-0D7A05133B36}" type="pres">
      <dgm:prSet presAssocID="{CAC6A5DF-B4F4-4543-B683-CA12D83E3123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0D32FC88-3D7E-4888-9727-765F47F3F5D0}" type="pres">
      <dgm:prSet presAssocID="{9205722E-88EE-4251-B99B-464A7D1E5EDB}" presName="centerShape" presStyleLbl="node0" presStyleIdx="0" presStyleCnt="1" custScaleX="117224" custScaleY="126388"/>
      <dgm:spPr/>
    </dgm:pt>
    <dgm:pt modelId="{41279880-3C9C-42F2-BB35-B64BE50E97FD}" type="pres">
      <dgm:prSet presAssocID="{87B83A73-EB17-4C06-A494-C5534518D5FB}" presName="parTrans" presStyleLbl="sibTrans2D1" presStyleIdx="0" presStyleCnt="4"/>
      <dgm:spPr/>
    </dgm:pt>
    <dgm:pt modelId="{1E7ECA47-150F-4DBB-B332-F2013BFE7D67}" type="pres">
      <dgm:prSet presAssocID="{87B83A73-EB17-4C06-A494-C5534518D5FB}" presName="connectorText" presStyleLbl="sibTrans2D1" presStyleIdx="0" presStyleCnt="4"/>
      <dgm:spPr/>
    </dgm:pt>
    <dgm:pt modelId="{52AD5016-6C97-41FA-A7E9-FC99BCE4ADF3}" type="pres">
      <dgm:prSet presAssocID="{3C41ECC4-619C-49BD-83F0-8EC0DEDE02B6}" presName="node" presStyleLbl="node1" presStyleIdx="0" presStyleCnt="4">
        <dgm:presLayoutVars>
          <dgm:bulletEnabled val="1"/>
        </dgm:presLayoutVars>
      </dgm:prSet>
      <dgm:spPr/>
    </dgm:pt>
    <dgm:pt modelId="{99028AB5-3126-4169-8365-3E3E4D4B8942}" type="pres">
      <dgm:prSet presAssocID="{14F767F8-C161-44D3-9AD1-AD2020910A9F}" presName="parTrans" presStyleLbl="sibTrans2D1" presStyleIdx="1" presStyleCnt="4"/>
      <dgm:spPr/>
    </dgm:pt>
    <dgm:pt modelId="{E59CF122-1E9B-47B6-869D-00AC0B34E88C}" type="pres">
      <dgm:prSet presAssocID="{14F767F8-C161-44D3-9AD1-AD2020910A9F}" presName="connectorText" presStyleLbl="sibTrans2D1" presStyleIdx="1" presStyleCnt="4"/>
      <dgm:spPr/>
    </dgm:pt>
    <dgm:pt modelId="{9D16D85D-169D-40E2-B3F1-BD3262E13281}" type="pres">
      <dgm:prSet presAssocID="{C0B62F49-048F-4986-BCBA-EEFAABA9CCA1}" presName="node" presStyleLbl="node1" presStyleIdx="1" presStyleCnt="4">
        <dgm:presLayoutVars>
          <dgm:bulletEnabled val="1"/>
        </dgm:presLayoutVars>
      </dgm:prSet>
      <dgm:spPr/>
    </dgm:pt>
    <dgm:pt modelId="{07F9AC31-DD41-453A-AEB3-AA2CCC2DA432}" type="pres">
      <dgm:prSet presAssocID="{5F85D6C1-0EB5-45D6-8AD6-55D40AA643DD}" presName="parTrans" presStyleLbl="sibTrans2D1" presStyleIdx="2" presStyleCnt="4" custLinFactNeighborX="-15654" custLinFactNeighborY="0"/>
      <dgm:spPr/>
    </dgm:pt>
    <dgm:pt modelId="{AB8DC33E-7F07-4F37-ADB1-DEA4217222C1}" type="pres">
      <dgm:prSet presAssocID="{5F85D6C1-0EB5-45D6-8AD6-55D40AA643DD}" presName="connectorText" presStyleLbl="sibTrans2D1" presStyleIdx="2" presStyleCnt="4"/>
      <dgm:spPr/>
    </dgm:pt>
    <dgm:pt modelId="{43E63C42-75D4-4137-ADF2-5BB82747855F}" type="pres">
      <dgm:prSet presAssocID="{51D2A4B6-3C1E-40B5-8C97-975413F87F98}" presName="node" presStyleLbl="node1" presStyleIdx="2" presStyleCnt="4">
        <dgm:presLayoutVars>
          <dgm:bulletEnabled val="1"/>
        </dgm:presLayoutVars>
      </dgm:prSet>
      <dgm:spPr/>
    </dgm:pt>
    <dgm:pt modelId="{B443F38B-3625-4913-8332-4FC3D13DAB9C}" type="pres">
      <dgm:prSet presAssocID="{8D0F94A7-EDB3-4316-AA2A-CE8D4DD95992}" presName="parTrans" presStyleLbl="sibTrans2D1" presStyleIdx="3" presStyleCnt="4"/>
      <dgm:spPr/>
    </dgm:pt>
    <dgm:pt modelId="{F5D6906E-81A4-470F-A992-5BF85CB09009}" type="pres">
      <dgm:prSet presAssocID="{8D0F94A7-EDB3-4316-AA2A-CE8D4DD95992}" presName="connectorText" presStyleLbl="sibTrans2D1" presStyleIdx="3" presStyleCnt="4"/>
      <dgm:spPr/>
    </dgm:pt>
    <dgm:pt modelId="{EDB37426-BACC-4413-BFEB-3BA813ECFCD5}" type="pres">
      <dgm:prSet presAssocID="{2561D99A-05C6-482C-8AE2-B3F1AA1FF6A6}" presName="node" presStyleLbl="node1" presStyleIdx="3" presStyleCnt="4">
        <dgm:presLayoutVars>
          <dgm:bulletEnabled val="1"/>
        </dgm:presLayoutVars>
      </dgm:prSet>
      <dgm:spPr/>
    </dgm:pt>
  </dgm:ptLst>
  <dgm:cxnLst>
    <dgm:cxn modelId="{CDC02404-3DB1-46E4-970D-076F82EA2905}" type="presOf" srcId="{2561D99A-05C6-482C-8AE2-B3F1AA1FF6A6}" destId="{EDB37426-BACC-4413-BFEB-3BA813ECFCD5}" srcOrd="0" destOrd="0" presId="urn:microsoft.com/office/officeart/2005/8/layout/radial5"/>
    <dgm:cxn modelId="{31F36E26-54D4-4FF8-AD40-4EB6163E053B}" srcId="{9205722E-88EE-4251-B99B-464A7D1E5EDB}" destId="{C0B62F49-048F-4986-BCBA-EEFAABA9CCA1}" srcOrd="1" destOrd="0" parTransId="{14F767F8-C161-44D3-9AD1-AD2020910A9F}" sibTransId="{A17BA760-48F3-4561-A1ED-63FC8D2676D8}"/>
    <dgm:cxn modelId="{9F3F192A-CF35-4128-9919-B3C81048EEC4}" type="presOf" srcId="{5F85D6C1-0EB5-45D6-8AD6-55D40AA643DD}" destId="{07F9AC31-DD41-453A-AEB3-AA2CCC2DA432}" srcOrd="0" destOrd="0" presId="urn:microsoft.com/office/officeart/2005/8/layout/radial5"/>
    <dgm:cxn modelId="{F7DFA42B-90B7-4FC9-8237-CC9A62BE9DCA}" type="presOf" srcId="{87B83A73-EB17-4C06-A494-C5534518D5FB}" destId="{1E7ECA47-150F-4DBB-B332-F2013BFE7D67}" srcOrd="1" destOrd="0" presId="urn:microsoft.com/office/officeart/2005/8/layout/radial5"/>
    <dgm:cxn modelId="{70C0EC2C-B46B-4FD1-ACE6-5DEE30F68C17}" type="presOf" srcId="{8D0F94A7-EDB3-4316-AA2A-CE8D4DD95992}" destId="{F5D6906E-81A4-470F-A992-5BF85CB09009}" srcOrd="1" destOrd="0" presId="urn:microsoft.com/office/officeart/2005/8/layout/radial5"/>
    <dgm:cxn modelId="{748A2E61-2E32-4700-A854-10162D30ABAD}" srcId="{CAC6A5DF-B4F4-4543-B683-CA12D83E3123}" destId="{9205722E-88EE-4251-B99B-464A7D1E5EDB}" srcOrd="0" destOrd="0" parTransId="{4876C9A0-3616-43B1-B383-0AFA84C882B9}" sibTransId="{E012B1D9-0E71-450F-BC2C-47AF60B98E07}"/>
    <dgm:cxn modelId="{090A1252-E339-4E3F-8B80-67940E95D0BA}" type="presOf" srcId="{51D2A4B6-3C1E-40B5-8C97-975413F87F98}" destId="{43E63C42-75D4-4137-ADF2-5BB82747855F}" srcOrd="0" destOrd="0" presId="urn:microsoft.com/office/officeart/2005/8/layout/radial5"/>
    <dgm:cxn modelId="{D08CB373-9130-4018-B6D5-43C0B013A1E9}" type="presOf" srcId="{5F85D6C1-0EB5-45D6-8AD6-55D40AA643DD}" destId="{AB8DC33E-7F07-4F37-ADB1-DEA4217222C1}" srcOrd="1" destOrd="0" presId="urn:microsoft.com/office/officeart/2005/8/layout/radial5"/>
    <dgm:cxn modelId="{D842D47D-2D4E-439D-B5B5-343E2708FA54}" type="presOf" srcId="{14F767F8-C161-44D3-9AD1-AD2020910A9F}" destId="{E59CF122-1E9B-47B6-869D-00AC0B34E88C}" srcOrd="1" destOrd="0" presId="urn:microsoft.com/office/officeart/2005/8/layout/radial5"/>
    <dgm:cxn modelId="{4EBC1E80-FA0F-43B7-AE55-623CE1257FDD}" srcId="{9205722E-88EE-4251-B99B-464A7D1E5EDB}" destId="{51D2A4B6-3C1E-40B5-8C97-975413F87F98}" srcOrd="2" destOrd="0" parTransId="{5F85D6C1-0EB5-45D6-8AD6-55D40AA643DD}" sibTransId="{9A0ED344-9DE9-4008-8E7E-3C396AC7DC2B}"/>
    <dgm:cxn modelId="{4F590387-B84D-4225-ACFD-2A74678E47D6}" type="presOf" srcId="{8D0F94A7-EDB3-4316-AA2A-CE8D4DD95992}" destId="{B443F38B-3625-4913-8332-4FC3D13DAB9C}" srcOrd="0" destOrd="0" presId="urn:microsoft.com/office/officeart/2005/8/layout/radial5"/>
    <dgm:cxn modelId="{A54FA2B3-6255-4947-8176-CBE963BA4036}" type="presOf" srcId="{3C41ECC4-619C-49BD-83F0-8EC0DEDE02B6}" destId="{52AD5016-6C97-41FA-A7E9-FC99BCE4ADF3}" srcOrd="0" destOrd="0" presId="urn:microsoft.com/office/officeart/2005/8/layout/radial5"/>
    <dgm:cxn modelId="{A9631EB9-C817-406C-ADC5-3ECF4A54FD79}" type="presOf" srcId="{9205722E-88EE-4251-B99B-464A7D1E5EDB}" destId="{0D32FC88-3D7E-4888-9727-765F47F3F5D0}" srcOrd="0" destOrd="0" presId="urn:microsoft.com/office/officeart/2005/8/layout/radial5"/>
    <dgm:cxn modelId="{824047CB-7DBF-4506-90C9-728689AB0A12}" type="presOf" srcId="{CAC6A5DF-B4F4-4543-B683-CA12D83E3123}" destId="{E41A3E0F-5348-4160-87CB-0D7A05133B36}" srcOrd="0" destOrd="0" presId="urn:microsoft.com/office/officeart/2005/8/layout/radial5"/>
    <dgm:cxn modelId="{2EA977CB-E294-467F-B670-7AAC8F735433}" type="presOf" srcId="{C0B62F49-048F-4986-BCBA-EEFAABA9CCA1}" destId="{9D16D85D-169D-40E2-B3F1-BD3262E13281}" srcOrd="0" destOrd="0" presId="urn:microsoft.com/office/officeart/2005/8/layout/radial5"/>
    <dgm:cxn modelId="{21FAF7D2-585F-4545-9F05-5EF581D1B016}" srcId="{9205722E-88EE-4251-B99B-464A7D1E5EDB}" destId="{2561D99A-05C6-482C-8AE2-B3F1AA1FF6A6}" srcOrd="3" destOrd="0" parTransId="{8D0F94A7-EDB3-4316-AA2A-CE8D4DD95992}" sibTransId="{26CD2FB5-5B65-4E86-8DDB-EE589981EAFE}"/>
    <dgm:cxn modelId="{679E1ED5-94C3-4BF0-86AB-52375A7F4DBA}" srcId="{9205722E-88EE-4251-B99B-464A7D1E5EDB}" destId="{3C41ECC4-619C-49BD-83F0-8EC0DEDE02B6}" srcOrd="0" destOrd="0" parTransId="{87B83A73-EB17-4C06-A494-C5534518D5FB}" sibTransId="{BE24C2DE-D83C-4CCA-B513-B0A39815576F}"/>
    <dgm:cxn modelId="{30E6ECDC-93FE-4420-8058-61B15296E884}" type="presOf" srcId="{87B83A73-EB17-4C06-A494-C5534518D5FB}" destId="{41279880-3C9C-42F2-BB35-B64BE50E97FD}" srcOrd="0" destOrd="0" presId="urn:microsoft.com/office/officeart/2005/8/layout/radial5"/>
    <dgm:cxn modelId="{CA5F19F5-EC07-4DE5-B219-F747B8D0C445}" type="presOf" srcId="{14F767F8-C161-44D3-9AD1-AD2020910A9F}" destId="{99028AB5-3126-4169-8365-3E3E4D4B8942}" srcOrd="0" destOrd="0" presId="urn:microsoft.com/office/officeart/2005/8/layout/radial5"/>
    <dgm:cxn modelId="{25620A39-DF7C-40DB-9B25-79E41CD14774}" type="presParOf" srcId="{E41A3E0F-5348-4160-87CB-0D7A05133B36}" destId="{0D32FC88-3D7E-4888-9727-765F47F3F5D0}" srcOrd="0" destOrd="0" presId="urn:microsoft.com/office/officeart/2005/8/layout/radial5"/>
    <dgm:cxn modelId="{750A9652-7A24-4EEE-A54F-FC99496E4208}" type="presParOf" srcId="{E41A3E0F-5348-4160-87CB-0D7A05133B36}" destId="{41279880-3C9C-42F2-BB35-B64BE50E97FD}" srcOrd="1" destOrd="0" presId="urn:microsoft.com/office/officeart/2005/8/layout/radial5"/>
    <dgm:cxn modelId="{58AE0426-652B-4B25-843E-25FCE7AB023E}" type="presParOf" srcId="{41279880-3C9C-42F2-BB35-B64BE50E97FD}" destId="{1E7ECA47-150F-4DBB-B332-F2013BFE7D67}" srcOrd="0" destOrd="0" presId="urn:microsoft.com/office/officeart/2005/8/layout/radial5"/>
    <dgm:cxn modelId="{BD7770FA-073E-4573-ADC8-39E4A09380FE}" type="presParOf" srcId="{E41A3E0F-5348-4160-87CB-0D7A05133B36}" destId="{52AD5016-6C97-41FA-A7E9-FC99BCE4ADF3}" srcOrd="2" destOrd="0" presId="urn:microsoft.com/office/officeart/2005/8/layout/radial5"/>
    <dgm:cxn modelId="{7C5EF40B-01F7-481D-ABA4-7D7EB52DC68A}" type="presParOf" srcId="{E41A3E0F-5348-4160-87CB-0D7A05133B36}" destId="{99028AB5-3126-4169-8365-3E3E4D4B8942}" srcOrd="3" destOrd="0" presId="urn:microsoft.com/office/officeart/2005/8/layout/radial5"/>
    <dgm:cxn modelId="{62ECBE5F-BC16-4ECB-9975-45696E763014}" type="presParOf" srcId="{99028AB5-3126-4169-8365-3E3E4D4B8942}" destId="{E59CF122-1E9B-47B6-869D-00AC0B34E88C}" srcOrd="0" destOrd="0" presId="urn:microsoft.com/office/officeart/2005/8/layout/radial5"/>
    <dgm:cxn modelId="{00601E1B-6B85-4A63-8051-24882DFDF741}" type="presParOf" srcId="{E41A3E0F-5348-4160-87CB-0D7A05133B36}" destId="{9D16D85D-169D-40E2-B3F1-BD3262E13281}" srcOrd="4" destOrd="0" presId="urn:microsoft.com/office/officeart/2005/8/layout/radial5"/>
    <dgm:cxn modelId="{02433DF1-B4DD-483C-A21B-447CC95589AC}" type="presParOf" srcId="{E41A3E0F-5348-4160-87CB-0D7A05133B36}" destId="{07F9AC31-DD41-453A-AEB3-AA2CCC2DA432}" srcOrd="5" destOrd="0" presId="urn:microsoft.com/office/officeart/2005/8/layout/radial5"/>
    <dgm:cxn modelId="{38BA3E0E-1501-4534-93D6-04F20C97EEC7}" type="presParOf" srcId="{07F9AC31-DD41-453A-AEB3-AA2CCC2DA432}" destId="{AB8DC33E-7F07-4F37-ADB1-DEA4217222C1}" srcOrd="0" destOrd="0" presId="urn:microsoft.com/office/officeart/2005/8/layout/radial5"/>
    <dgm:cxn modelId="{FCFBB4B8-DF7F-42BD-94B9-1AC22F86EAF0}" type="presParOf" srcId="{E41A3E0F-5348-4160-87CB-0D7A05133B36}" destId="{43E63C42-75D4-4137-ADF2-5BB82747855F}" srcOrd="6" destOrd="0" presId="urn:microsoft.com/office/officeart/2005/8/layout/radial5"/>
    <dgm:cxn modelId="{F6C2EBC3-3020-44A5-A1CE-7530F3E2C47F}" type="presParOf" srcId="{E41A3E0F-5348-4160-87CB-0D7A05133B36}" destId="{B443F38B-3625-4913-8332-4FC3D13DAB9C}" srcOrd="7" destOrd="0" presId="urn:microsoft.com/office/officeart/2005/8/layout/radial5"/>
    <dgm:cxn modelId="{2A147A09-D719-463E-A57F-636E1137602D}" type="presParOf" srcId="{B443F38B-3625-4913-8332-4FC3D13DAB9C}" destId="{F5D6906E-81A4-470F-A992-5BF85CB09009}" srcOrd="0" destOrd="0" presId="urn:microsoft.com/office/officeart/2005/8/layout/radial5"/>
    <dgm:cxn modelId="{6F54EBC2-E89F-4264-B095-0C2F76DA657D}" type="presParOf" srcId="{E41A3E0F-5348-4160-87CB-0D7A05133B36}" destId="{EDB37426-BACC-4413-BFEB-3BA813ECFCD5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7F09CC2-CCBF-4EFD-8791-BAD341E9EB25}" type="doc">
      <dgm:prSet loTypeId="urn:microsoft.com/office/officeart/2005/8/layout/lProcess3#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16E42759-3D30-4E9A-BC01-7DE9F38F3FE7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/>
            <a:t>系统设计</a:t>
          </a:r>
          <a:endParaRPr sz="2400"/>
        </a:p>
      </dgm:t>
    </dgm:pt>
    <dgm:pt modelId="{F1A92367-4DE4-40FF-8451-C6023DF23F12}" type="parTrans" cxnId="{0E672287-69BC-4658-8F50-3E9E2F757D39}">
      <dgm:prSet/>
      <dgm:spPr/>
      <dgm:t>
        <a:bodyPr/>
        <a:lstStyle/>
        <a:p>
          <a:endParaRPr lang="zh-CN" altLang="en-US"/>
        </a:p>
      </dgm:t>
    </dgm:pt>
    <dgm:pt modelId="{81C53087-5FF2-489D-911F-F1D4748B0D64}" type="sibTrans" cxnId="{0E672287-69BC-4658-8F50-3E9E2F757D39}">
      <dgm:prSet/>
      <dgm:spPr/>
      <dgm:t>
        <a:bodyPr/>
        <a:lstStyle/>
        <a:p>
          <a:endParaRPr lang="zh-CN" altLang="en-US"/>
        </a:p>
      </dgm:t>
    </dgm:pt>
    <dgm:pt modelId="{2246EF81-FEF1-403C-8C2F-3FAF3A91F59E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系统任务</a:t>
          </a:r>
          <a:endParaRPr lang="en-US" altLang="zh-CN" sz="1200" dirty="0"/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分析</a:t>
          </a:r>
          <a:endParaRPr sz="1200"/>
        </a:p>
      </dgm:t>
    </dgm:pt>
    <dgm:pt modelId="{DE0FEBAA-C93C-43AA-AD1A-7CEDC71BCBA3}" type="parTrans" cxnId="{EA8FB415-6201-41FF-83B1-8C17B0C14E25}">
      <dgm:prSet/>
      <dgm:spPr/>
      <dgm:t>
        <a:bodyPr/>
        <a:lstStyle/>
        <a:p>
          <a:endParaRPr lang="zh-CN" altLang="en-US"/>
        </a:p>
      </dgm:t>
    </dgm:pt>
    <dgm:pt modelId="{960FC38D-44E6-4CB9-87A1-852D79696B2A}" type="sibTrans" cxnId="{EA8FB415-6201-41FF-83B1-8C17B0C14E25}">
      <dgm:prSet/>
      <dgm:spPr/>
      <dgm:t>
        <a:bodyPr/>
        <a:lstStyle/>
        <a:p>
          <a:endParaRPr lang="zh-CN" altLang="en-US"/>
        </a:p>
      </dgm:t>
    </dgm:pt>
    <dgm:pt modelId="{29914AC1-B4A1-463B-B61F-FACBA15501FD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确定算法</a:t>
          </a:r>
          <a:endParaRPr sz="1200" dirty="0"/>
        </a:p>
      </dgm:t>
    </dgm:pt>
    <dgm:pt modelId="{0B381BC2-78CA-4D08-AF4D-D3CFA954C7D0}" type="parTrans" cxnId="{E82FCBDF-E974-4F1B-A8BF-BF8BE0CCE1DD}">
      <dgm:prSet/>
      <dgm:spPr/>
      <dgm:t>
        <a:bodyPr/>
        <a:lstStyle/>
        <a:p>
          <a:endParaRPr lang="zh-CN" altLang="en-US"/>
        </a:p>
      </dgm:t>
    </dgm:pt>
    <dgm:pt modelId="{5890EFCE-40FF-401F-BBA7-7E4DFA0D2B9E}" type="sibTrans" cxnId="{E82FCBDF-E974-4F1B-A8BF-BF8BE0CCE1DD}">
      <dgm:prSet/>
      <dgm:spPr/>
      <dgm:t>
        <a:bodyPr/>
        <a:lstStyle/>
        <a:p>
          <a:endParaRPr lang="zh-CN" altLang="en-US"/>
        </a:p>
      </dgm:t>
    </dgm:pt>
    <dgm:pt modelId="{5A8F91E1-CA51-4FEA-B537-17A1744532AB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系统（模块）划分</a:t>
          </a:r>
          <a:endParaRPr sz="1200"/>
        </a:p>
      </dgm:t>
    </dgm:pt>
    <dgm:pt modelId="{412CCA56-C343-473A-9337-E953C3698DEF}" type="parTrans" cxnId="{D9AC2125-0C66-46A8-8383-CE41B093346A}">
      <dgm:prSet/>
      <dgm:spPr/>
      <dgm:t>
        <a:bodyPr/>
        <a:lstStyle/>
        <a:p>
          <a:endParaRPr lang="zh-CN" altLang="en-US"/>
        </a:p>
      </dgm:t>
    </dgm:pt>
    <dgm:pt modelId="{E3F033A7-AD8B-4303-8BB7-60E1E455D36C}" type="sibTrans" cxnId="{D9AC2125-0C66-46A8-8383-CE41B093346A}">
      <dgm:prSet/>
      <dgm:spPr/>
      <dgm:t>
        <a:bodyPr/>
        <a:lstStyle/>
        <a:p>
          <a:endParaRPr lang="zh-CN" altLang="en-US"/>
        </a:p>
      </dgm:t>
    </dgm:pt>
    <dgm:pt modelId="{1784C936-0C17-4500-A395-3BC748806603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/>
            <a:t>逻辑设计</a:t>
          </a:r>
          <a:endParaRPr sz="2400"/>
        </a:p>
      </dgm:t>
    </dgm:pt>
    <dgm:pt modelId="{1CBF5A11-5ADB-46B4-AC49-819D4B623B3C}" type="parTrans" cxnId="{7B2E1E95-E299-4564-AB09-AA22A1FAFEE8}">
      <dgm:prSet/>
      <dgm:spPr/>
      <dgm:t>
        <a:bodyPr/>
        <a:lstStyle/>
        <a:p>
          <a:endParaRPr lang="zh-CN" altLang="en-US"/>
        </a:p>
      </dgm:t>
    </dgm:pt>
    <dgm:pt modelId="{1EC50DF6-4164-4082-B1F3-1F01A6127815}" type="sibTrans" cxnId="{7B2E1E95-E299-4564-AB09-AA22A1FAFEE8}">
      <dgm:prSet/>
      <dgm:spPr/>
      <dgm:t>
        <a:bodyPr/>
        <a:lstStyle/>
        <a:p>
          <a:endParaRPr lang="zh-CN" altLang="en-US"/>
        </a:p>
      </dgm:t>
    </dgm:pt>
    <dgm:pt modelId="{6AF216D6-90DB-48E4-B416-D6B725D9D98B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推导</a:t>
          </a:r>
          <a:r>
            <a:rPr lang="en-US" altLang="zh-CN" sz="1200" dirty="0"/>
            <a:t>ASM</a:t>
          </a:r>
          <a:r>
            <a:rPr lang="zh-CN" altLang="en-US" sz="1200" dirty="0"/>
            <a:t>图</a:t>
          </a:r>
          <a:endParaRPr sz="1200" dirty="0"/>
        </a:p>
      </dgm:t>
    </dgm:pt>
    <dgm:pt modelId="{8AC45D19-EF1B-4075-87CB-C63EDC56D57E}" type="parTrans" cxnId="{799B8903-A098-464A-A965-6A1FC598DB39}">
      <dgm:prSet/>
      <dgm:spPr/>
      <dgm:t>
        <a:bodyPr/>
        <a:lstStyle/>
        <a:p>
          <a:endParaRPr lang="zh-CN" altLang="en-US"/>
        </a:p>
      </dgm:t>
    </dgm:pt>
    <dgm:pt modelId="{3B41F005-0F7C-4E00-87B4-E38DA75D473D}" type="sibTrans" cxnId="{799B8903-A098-464A-A965-6A1FC598DB39}">
      <dgm:prSet/>
      <dgm:spPr/>
      <dgm:t>
        <a:bodyPr/>
        <a:lstStyle/>
        <a:p>
          <a:endParaRPr lang="zh-CN" altLang="en-US"/>
        </a:p>
      </dgm:t>
    </dgm:pt>
    <dgm:pt modelId="{F7360477-8209-4D87-91D1-55C3FFE482D3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确定控制器状态转移表</a:t>
          </a:r>
          <a:endParaRPr lang="en-US" altLang="zh-CN" sz="1200" dirty="0"/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数据处理器明细表</a:t>
          </a:r>
          <a:endParaRPr sz="1200"/>
        </a:p>
      </dgm:t>
    </dgm:pt>
    <dgm:pt modelId="{2EEE0DB5-F19C-4842-BC2A-A649F53AD562}" type="parTrans" cxnId="{1652C619-F871-4108-A0C9-A81849AA3832}">
      <dgm:prSet/>
      <dgm:spPr/>
      <dgm:t>
        <a:bodyPr/>
        <a:lstStyle/>
        <a:p>
          <a:endParaRPr lang="zh-CN" altLang="en-US"/>
        </a:p>
      </dgm:t>
    </dgm:pt>
    <dgm:pt modelId="{AB1B55D5-ECD5-4882-A517-84AEF86918C9}" type="sibTrans" cxnId="{1652C619-F871-4108-A0C9-A81849AA3832}">
      <dgm:prSet/>
      <dgm:spPr/>
      <dgm:t>
        <a:bodyPr/>
        <a:lstStyle/>
        <a:p>
          <a:endParaRPr lang="zh-CN" altLang="en-US"/>
        </a:p>
      </dgm:t>
    </dgm:pt>
    <dgm:pt modelId="{8442C4C2-B568-440A-9AD6-3316676FEF44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/>
            <a:t>电路设计</a:t>
          </a:r>
          <a:endParaRPr sz="2400" dirty="0"/>
        </a:p>
      </dgm:t>
    </dgm:pt>
    <dgm:pt modelId="{A8B4E992-3B2D-45F7-9FAA-3D781D7F2D73}" type="parTrans" cxnId="{4CDED416-013D-458B-88D1-067DF20B832E}">
      <dgm:prSet/>
      <dgm:spPr/>
      <dgm:t>
        <a:bodyPr/>
        <a:lstStyle/>
        <a:p>
          <a:endParaRPr lang="zh-CN" altLang="en-US"/>
        </a:p>
      </dgm:t>
    </dgm:pt>
    <dgm:pt modelId="{C6654C87-16D6-4CF6-9CE2-294E5FA55E3B}" type="sibTrans" cxnId="{4CDED416-013D-458B-88D1-067DF20B832E}">
      <dgm:prSet/>
      <dgm:spPr/>
      <dgm:t>
        <a:bodyPr/>
        <a:lstStyle/>
        <a:p>
          <a:endParaRPr lang="zh-CN" altLang="en-US"/>
        </a:p>
      </dgm:t>
    </dgm:pt>
    <dgm:pt modelId="{1678E03C-F768-4D2C-8429-D7227354AA76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选择合理器件和连接关系</a:t>
          </a:r>
          <a:endParaRPr lang="en-US" altLang="zh-CN" sz="1200" dirty="0"/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实现系统逻辑要求</a:t>
          </a:r>
          <a:endParaRPr sz="1200"/>
        </a:p>
      </dgm:t>
    </dgm:pt>
    <dgm:pt modelId="{9801043A-F588-4D4D-83E6-69F2B650A20F}" type="parTrans" cxnId="{28A4FDFA-8082-4C1D-A0A5-3472D5542E8E}">
      <dgm:prSet/>
      <dgm:spPr/>
      <dgm:t>
        <a:bodyPr/>
        <a:lstStyle/>
        <a:p>
          <a:endParaRPr lang="zh-CN" altLang="en-US"/>
        </a:p>
      </dgm:t>
    </dgm:pt>
    <dgm:pt modelId="{D1CCDD1B-ECC0-4455-9C25-A7D80C6280EC}" type="sibTrans" cxnId="{28A4FDFA-8082-4C1D-A0A5-3472D5542E8E}">
      <dgm:prSet/>
      <dgm:spPr/>
      <dgm:t>
        <a:bodyPr/>
        <a:lstStyle/>
        <a:p>
          <a:endParaRPr lang="zh-CN" altLang="en-US"/>
        </a:p>
      </dgm:t>
    </dgm:pt>
    <dgm:pt modelId="{FF89B0EC-5D33-4378-85C1-B42B71F62FDA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dirty="0"/>
            <a:t>物理设计</a:t>
          </a:r>
          <a:endParaRPr sz="2400"/>
        </a:p>
      </dgm:t>
    </dgm:pt>
    <dgm:pt modelId="{E67D2017-8BF8-45F3-8573-E926AD688430}" type="parTrans" cxnId="{168F1C05-9CD1-43D1-9B79-578B8B9DF286}">
      <dgm:prSet/>
      <dgm:spPr/>
      <dgm:t>
        <a:bodyPr/>
        <a:lstStyle/>
        <a:p>
          <a:endParaRPr lang="zh-CN" altLang="en-US"/>
        </a:p>
      </dgm:t>
    </dgm:pt>
    <dgm:pt modelId="{4B5D5124-5DBF-407F-A859-B46A115EC836}" type="sibTrans" cxnId="{168F1C05-9CD1-43D1-9B79-578B8B9DF286}">
      <dgm:prSet/>
      <dgm:spPr/>
      <dgm:t>
        <a:bodyPr/>
        <a:lstStyle/>
        <a:p>
          <a:endParaRPr lang="zh-CN" altLang="en-US"/>
        </a:p>
      </dgm:t>
    </dgm:pt>
    <dgm:pt modelId="{D21B771A-D96A-4B7E-BF0F-AFA3C57668C6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dirty="0"/>
            <a:t>用实际器件实现系统</a:t>
          </a:r>
          <a:endParaRPr sz="1200"/>
        </a:p>
      </dgm:t>
    </dgm:pt>
    <dgm:pt modelId="{9F36D828-BE5E-4C7B-A01F-6F6C5ACE6AF9}" type="parTrans" cxnId="{70261E36-FF01-4403-909A-EB895F30D7CD}">
      <dgm:prSet/>
      <dgm:spPr/>
      <dgm:t>
        <a:bodyPr/>
        <a:lstStyle/>
        <a:p>
          <a:endParaRPr lang="zh-CN" altLang="en-US"/>
        </a:p>
      </dgm:t>
    </dgm:pt>
    <dgm:pt modelId="{C98B0651-03FE-44F5-85E3-6591C3DFADF7}" type="sibTrans" cxnId="{70261E36-FF01-4403-909A-EB895F30D7CD}">
      <dgm:prSet/>
      <dgm:spPr/>
      <dgm:t>
        <a:bodyPr/>
        <a:lstStyle/>
        <a:p>
          <a:endParaRPr lang="zh-CN" altLang="en-US"/>
        </a:p>
      </dgm:t>
    </dgm:pt>
    <dgm:pt modelId="{AC9E7759-6A42-40A6-84DC-473FA0FDA5A9}" type="pres">
      <dgm:prSet presAssocID="{A7F09CC2-CCBF-4EFD-8791-BAD341E9EB25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FE50B5FD-D92D-4B52-B240-1777D5019742}" type="pres">
      <dgm:prSet presAssocID="{16E42759-3D30-4E9A-BC01-7DE9F38F3FE7}" presName="horFlow" presStyleCnt="0"/>
      <dgm:spPr/>
    </dgm:pt>
    <dgm:pt modelId="{98EFFDBB-F022-484C-B5A5-0032B5AFC37B}" type="pres">
      <dgm:prSet presAssocID="{16E42759-3D30-4E9A-BC01-7DE9F38F3FE7}" presName="bigChev" presStyleLbl="node1" presStyleIdx="0" presStyleCnt="4"/>
      <dgm:spPr/>
    </dgm:pt>
    <dgm:pt modelId="{DAA66378-B544-46DF-A978-122215ABD8C5}" type="pres">
      <dgm:prSet presAssocID="{DE0FEBAA-C93C-43AA-AD1A-7CEDC71BCBA3}" presName="parTrans" presStyleCnt="0"/>
      <dgm:spPr/>
    </dgm:pt>
    <dgm:pt modelId="{F7CE5952-AE5A-4E3D-9123-6AC808518917}" type="pres">
      <dgm:prSet presAssocID="{2246EF81-FEF1-403C-8C2F-3FAF3A91F59E}" presName="node" presStyleLbl="alignAccFollowNode1" presStyleIdx="0" presStyleCnt="7">
        <dgm:presLayoutVars>
          <dgm:bulletEnabled val="1"/>
        </dgm:presLayoutVars>
      </dgm:prSet>
      <dgm:spPr/>
    </dgm:pt>
    <dgm:pt modelId="{0930FE5C-8F81-4C25-BA75-394B1F6F13EA}" type="pres">
      <dgm:prSet presAssocID="{960FC38D-44E6-4CB9-87A1-852D79696B2A}" presName="sibTrans" presStyleCnt="0"/>
      <dgm:spPr/>
    </dgm:pt>
    <dgm:pt modelId="{8ED1D5D7-FB0E-450A-A91F-319CF5DC4B68}" type="pres">
      <dgm:prSet presAssocID="{29914AC1-B4A1-463B-B61F-FACBA15501FD}" presName="node" presStyleLbl="alignAccFollowNode1" presStyleIdx="1" presStyleCnt="7">
        <dgm:presLayoutVars>
          <dgm:bulletEnabled val="1"/>
        </dgm:presLayoutVars>
      </dgm:prSet>
      <dgm:spPr/>
    </dgm:pt>
    <dgm:pt modelId="{BACCD493-52B6-4FAC-A518-5F58F70C21D3}" type="pres">
      <dgm:prSet presAssocID="{5890EFCE-40FF-401F-BBA7-7E4DFA0D2B9E}" presName="sibTrans" presStyleCnt="0"/>
      <dgm:spPr/>
    </dgm:pt>
    <dgm:pt modelId="{207E05E7-DC96-46BF-8C21-9DCCC7DEDBEF}" type="pres">
      <dgm:prSet presAssocID="{5A8F91E1-CA51-4FEA-B537-17A1744532AB}" presName="node" presStyleLbl="alignAccFollowNode1" presStyleIdx="2" presStyleCnt="7">
        <dgm:presLayoutVars>
          <dgm:bulletEnabled val="1"/>
        </dgm:presLayoutVars>
      </dgm:prSet>
      <dgm:spPr/>
    </dgm:pt>
    <dgm:pt modelId="{46655EC6-F139-4349-9219-C175499B9708}" type="pres">
      <dgm:prSet presAssocID="{16E42759-3D30-4E9A-BC01-7DE9F38F3FE7}" presName="vSp" presStyleCnt="0"/>
      <dgm:spPr/>
    </dgm:pt>
    <dgm:pt modelId="{7B6F2A97-6A9D-41E3-B433-3A008925F8D9}" type="pres">
      <dgm:prSet presAssocID="{1784C936-0C17-4500-A395-3BC748806603}" presName="horFlow" presStyleCnt="0"/>
      <dgm:spPr/>
    </dgm:pt>
    <dgm:pt modelId="{E19838BC-5BA9-426D-B740-0EF40328BC89}" type="pres">
      <dgm:prSet presAssocID="{1784C936-0C17-4500-A395-3BC748806603}" presName="bigChev" presStyleLbl="node1" presStyleIdx="1" presStyleCnt="4"/>
      <dgm:spPr/>
    </dgm:pt>
    <dgm:pt modelId="{43391B6F-2024-4FFC-A12C-2D46A51F179C}" type="pres">
      <dgm:prSet presAssocID="{8AC45D19-EF1B-4075-87CB-C63EDC56D57E}" presName="parTrans" presStyleCnt="0"/>
      <dgm:spPr/>
    </dgm:pt>
    <dgm:pt modelId="{C5CCDC43-A0DB-43D9-91BD-5574101FDBA7}" type="pres">
      <dgm:prSet presAssocID="{6AF216D6-90DB-48E4-B416-D6B725D9D98B}" presName="node" presStyleLbl="alignAccFollowNode1" presStyleIdx="3" presStyleCnt="7">
        <dgm:presLayoutVars>
          <dgm:bulletEnabled val="1"/>
        </dgm:presLayoutVars>
      </dgm:prSet>
      <dgm:spPr/>
    </dgm:pt>
    <dgm:pt modelId="{121AAA1F-34F1-44FF-A39C-218EA692CBC1}" type="pres">
      <dgm:prSet presAssocID="{3B41F005-0F7C-4E00-87B4-E38DA75D473D}" presName="sibTrans" presStyleCnt="0"/>
      <dgm:spPr/>
    </dgm:pt>
    <dgm:pt modelId="{08089505-D786-4AE0-AB8C-6F1EBA8FDC3C}" type="pres">
      <dgm:prSet presAssocID="{F7360477-8209-4D87-91D1-55C3FFE482D3}" presName="node" presStyleLbl="alignAccFollowNode1" presStyleIdx="4" presStyleCnt="7" custScaleX="181088">
        <dgm:presLayoutVars>
          <dgm:bulletEnabled val="1"/>
        </dgm:presLayoutVars>
      </dgm:prSet>
      <dgm:spPr/>
    </dgm:pt>
    <dgm:pt modelId="{BCE980DE-8B10-4186-AEDC-10B94A10FBF4}" type="pres">
      <dgm:prSet presAssocID="{1784C936-0C17-4500-A395-3BC748806603}" presName="vSp" presStyleCnt="0"/>
      <dgm:spPr/>
    </dgm:pt>
    <dgm:pt modelId="{2E5964C6-51F5-4DEB-8FCB-9B9FB5167D14}" type="pres">
      <dgm:prSet presAssocID="{8442C4C2-B568-440A-9AD6-3316676FEF44}" presName="horFlow" presStyleCnt="0"/>
      <dgm:spPr/>
    </dgm:pt>
    <dgm:pt modelId="{C6C23355-83D0-4C51-AE97-069BABC2F368}" type="pres">
      <dgm:prSet presAssocID="{8442C4C2-B568-440A-9AD6-3316676FEF44}" presName="bigChev" presStyleLbl="node1" presStyleIdx="2" presStyleCnt="4"/>
      <dgm:spPr/>
    </dgm:pt>
    <dgm:pt modelId="{3D87229C-CC26-47C5-80A7-5F2F4D2E568B}" type="pres">
      <dgm:prSet presAssocID="{9801043A-F588-4D4D-83E6-69F2B650A20F}" presName="parTrans" presStyleCnt="0"/>
      <dgm:spPr/>
    </dgm:pt>
    <dgm:pt modelId="{FF24D40A-21F4-4E4B-B7C7-11F3872A5491}" type="pres">
      <dgm:prSet presAssocID="{1678E03C-F768-4D2C-8429-D7227354AA76}" presName="node" presStyleLbl="alignAccFollowNode1" presStyleIdx="5" presStyleCnt="7" custScaleX="186640">
        <dgm:presLayoutVars>
          <dgm:bulletEnabled val="1"/>
        </dgm:presLayoutVars>
      </dgm:prSet>
      <dgm:spPr/>
    </dgm:pt>
    <dgm:pt modelId="{38711DA5-3127-432E-B224-588DC17DE21B}" type="pres">
      <dgm:prSet presAssocID="{8442C4C2-B568-440A-9AD6-3316676FEF44}" presName="vSp" presStyleCnt="0"/>
      <dgm:spPr/>
    </dgm:pt>
    <dgm:pt modelId="{759018E2-EFF8-4620-9940-00CBF516CB22}" type="pres">
      <dgm:prSet presAssocID="{FF89B0EC-5D33-4378-85C1-B42B71F62FDA}" presName="horFlow" presStyleCnt="0"/>
      <dgm:spPr/>
    </dgm:pt>
    <dgm:pt modelId="{4B934D40-A620-424D-971B-856D1B93508E}" type="pres">
      <dgm:prSet presAssocID="{FF89B0EC-5D33-4378-85C1-B42B71F62FDA}" presName="bigChev" presStyleLbl="node1" presStyleIdx="3" presStyleCnt="4"/>
      <dgm:spPr/>
    </dgm:pt>
    <dgm:pt modelId="{A58C5DB0-1E0C-47C0-88EA-92AC5355DDD6}" type="pres">
      <dgm:prSet presAssocID="{9F36D828-BE5E-4C7B-A01F-6F6C5ACE6AF9}" presName="parTrans" presStyleCnt="0"/>
      <dgm:spPr/>
    </dgm:pt>
    <dgm:pt modelId="{BCBB9138-69C8-4813-8A99-81651CE417E0}" type="pres">
      <dgm:prSet presAssocID="{D21B771A-D96A-4B7E-BF0F-AFA3C57668C6}" presName="node" presStyleLbl="alignAccFollowNode1" presStyleIdx="6" presStyleCnt="7">
        <dgm:presLayoutVars>
          <dgm:bulletEnabled val="1"/>
        </dgm:presLayoutVars>
      </dgm:prSet>
      <dgm:spPr/>
    </dgm:pt>
  </dgm:ptLst>
  <dgm:cxnLst>
    <dgm:cxn modelId="{799B8903-A098-464A-A965-6A1FC598DB39}" srcId="{1784C936-0C17-4500-A395-3BC748806603}" destId="{6AF216D6-90DB-48E4-B416-D6B725D9D98B}" srcOrd="0" destOrd="0" parTransId="{8AC45D19-EF1B-4075-87CB-C63EDC56D57E}" sibTransId="{3B41F005-0F7C-4E00-87B4-E38DA75D473D}"/>
    <dgm:cxn modelId="{168F1C05-9CD1-43D1-9B79-578B8B9DF286}" srcId="{A7F09CC2-CCBF-4EFD-8791-BAD341E9EB25}" destId="{FF89B0EC-5D33-4378-85C1-B42B71F62FDA}" srcOrd="3" destOrd="0" parTransId="{E67D2017-8BF8-45F3-8573-E926AD688430}" sibTransId="{4B5D5124-5DBF-407F-A859-B46A115EC836}"/>
    <dgm:cxn modelId="{EA8FB415-6201-41FF-83B1-8C17B0C14E25}" srcId="{16E42759-3D30-4E9A-BC01-7DE9F38F3FE7}" destId="{2246EF81-FEF1-403C-8C2F-3FAF3A91F59E}" srcOrd="0" destOrd="0" parTransId="{DE0FEBAA-C93C-43AA-AD1A-7CEDC71BCBA3}" sibTransId="{960FC38D-44E6-4CB9-87A1-852D79696B2A}"/>
    <dgm:cxn modelId="{4CDED416-013D-458B-88D1-067DF20B832E}" srcId="{A7F09CC2-CCBF-4EFD-8791-BAD341E9EB25}" destId="{8442C4C2-B568-440A-9AD6-3316676FEF44}" srcOrd="2" destOrd="0" parTransId="{A8B4E992-3B2D-45F7-9FAA-3D781D7F2D73}" sibTransId="{C6654C87-16D6-4CF6-9CE2-294E5FA55E3B}"/>
    <dgm:cxn modelId="{1652C619-F871-4108-A0C9-A81849AA3832}" srcId="{1784C936-0C17-4500-A395-3BC748806603}" destId="{F7360477-8209-4D87-91D1-55C3FFE482D3}" srcOrd="1" destOrd="0" parTransId="{2EEE0DB5-F19C-4842-BC2A-A649F53AD562}" sibTransId="{AB1B55D5-ECD5-4882-A517-84AEF86918C9}"/>
    <dgm:cxn modelId="{D9AC2125-0C66-46A8-8383-CE41B093346A}" srcId="{16E42759-3D30-4E9A-BC01-7DE9F38F3FE7}" destId="{5A8F91E1-CA51-4FEA-B537-17A1744532AB}" srcOrd="2" destOrd="0" parTransId="{412CCA56-C343-473A-9337-E953C3698DEF}" sibTransId="{E3F033A7-AD8B-4303-8BB7-60E1E455D36C}"/>
    <dgm:cxn modelId="{30970730-0D0E-49E1-A578-986487E645CB}" type="presOf" srcId="{2246EF81-FEF1-403C-8C2F-3FAF3A91F59E}" destId="{F7CE5952-AE5A-4E3D-9123-6AC808518917}" srcOrd="0" destOrd="0" presId="urn:microsoft.com/office/officeart/2005/8/layout/lProcess3#1"/>
    <dgm:cxn modelId="{6B9B3A30-D5F9-49E7-BA0C-4F397586E1E7}" type="presOf" srcId="{8442C4C2-B568-440A-9AD6-3316676FEF44}" destId="{C6C23355-83D0-4C51-AE97-069BABC2F368}" srcOrd="0" destOrd="0" presId="urn:microsoft.com/office/officeart/2005/8/layout/lProcess3#1"/>
    <dgm:cxn modelId="{70261E36-FF01-4403-909A-EB895F30D7CD}" srcId="{FF89B0EC-5D33-4378-85C1-B42B71F62FDA}" destId="{D21B771A-D96A-4B7E-BF0F-AFA3C57668C6}" srcOrd="0" destOrd="0" parTransId="{9F36D828-BE5E-4C7B-A01F-6F6C5ACE6AF9}" sibTransId="{C98B0651-03FE-44F5-85E3-6591C3DFADF7}"/>
    <dgm:cxn modelId="{A3F8155C-80D2-4ADA-AA40-D1BF14EA9E9D}" type="presOf" srcId="{1678E03C-F768-4D2C-8429-D7227354AA76}" destId="{FF24D40A-21F4-4E4B-B7C7-11F3872A5491}" srcOrd="0" destOrd="0" presId="urn:microsoft.com/office/officeart/2005/8/layout/lProcess3#1"/>
    <dgm:cxn modelId="{FAAAA669-FF30-490E-A78B-32327B76B5FD}" type="presOf" srcId="{16E42759-3D30-4E9A-BC01-7DE9F38F3FE7}" destId="{98EFFDBB-F022-484C-B5A5-0032B5AFC37B}" srcOrd="0" destOrd="0" presId="urn:microsoft.com/office/officeart/2005/8/layout/lProcess3#1"/>
    <dgm:cxn modelId="{0E51BE4B-7DC8-4EA6-BAAC-17670A05FA82}" type="presOf" srcId="{FF89B0EC-5D33-4378-85C1-B42B71F62FDA}" destId="{4B934D40-A620-424D-971B-856D1B93508E}" srcOrd="0" destOrd="0" presId="urn:microsoft.com/office/officeart/2005/8/layout/lProcess3#1"/>
    <dgm:cxn modelId="{47B7764E-A474-4489-A5B9-1EAC0FA3A23F}" type="presOf" srcId="{29914AC1-B4A1-463B-B61F-FACBA15501FD}" destId="{8ED1D5D7-FB0E-450A-A91F-319CF5DC4B68}" srcOrd="0" destOrd="0" presId="urn:microsoft.com/office/officeart/2005/8/layout/lProcess3#1"/>
    <dgm:cxn modelId="{77832E7E-1AA0-4B00-A2FB-2F44FB5CA447}" type="presOf" srcId="{1784C936-0C17-4500-A395-3BC748806603}" destId="{E19838BC-5BA9-426D-B740-0EF40328BC89}" srcOrd="0" destOrd="0" presId="urn:microsoft.com/office/officeart/2005/8/layout/lProcess3#1"/>
    <dgm:cxn modelId="{0E672287-69BC-4658-8F50-3E9E2F757D39}" srcId="{A7F09CC2-CCBF-4EFD-8791-BAD341E9EB25}" destId="{16E42759-3D30-4E9A-BC01-7DE9F38F3FE7}" srcOrd="0" destOrd="0" parTransId="{F1A92367-4DE4-40FF-8451-C6023DF23F12}" sibTransId="{81C53087-5FF2-489D-911F-F1D4748B0D64}"/>
    <dgm:cxn modelId="{7B2E1E95-E299-4564-AB09-AA22A1FAFEE8}" srcId="{A7F09CC2-CCBF-4EFD-8791-BAD341E9EB25}" destId="{1784C936-0C17-4500-A395-3BC748806603}" srcOrd="1" destOrd="0" parTransId="{1CBF5A11-5ADB-46B4-AC49-819D4B623B3C}" sibTransId="{1EC50DF6-4164-4082-B1F3-1F01A6127815}"/>
    <dgm:cxn modelId="{1C58A6B4-29BB-4BAC-889F-622121DBCF0C}" type="presOf" srcId="{5A8F91E1-CA51-4FEA-B537-17A1744532AB}" destId="{207E05E7-DC96-46BF-8C21-9DCCC7DEDBEF}" srcOrd="0" destOrd="0" presId="urn:microsoft.com/office/officeart/2005/8/layout/lProcess3#1"/>
    <dgm:cxn modelId="{054114B7-4ACD-4083-9AA6-E3B3952F8CFE}" type="presOf" srcId="{D21B771A-D96A-4B7E-BF0F-AFA3C57668C6}" destId="{BCBB9138-69C8-4813-8A99-81651CE417E0}" srcOrd="0" destOrd="0" presId="urn:microsoft.com/office/officeart/2005/8/layout/lProcess3#1"/>
    <dgm:cxn modelId="{E82FCBDF-E974-4F1B-A8BF-BF8BE0CCE1DD}" srcId="{16E42759-3D30-4E9A-BC01-7DE9F38F3FE7}" destId="{29914AC1-B4A1-463B-B61F-FACBA15501FD}" srcOrd="1" destOrd="0" parTransId="{0B381BC2-78CA-4D08-AF4D-D3CFA954C7D0}" sibTransId="{5890EFCE-40FF-401F-BBA7-7E4DFA0D2B9E}"/>
    <dgm:cxn modelId="{96474AE8-4454-4C90-8180-DE8615DB01DD}" type="presOf" srcId="{F7360477-8209-4D87-91D1-55C3FFE482D3}" destId="{08089505-D786-4AE0-AB8C-6F1EBA8FDC3C}" srcOrd="0" destOrd="0" presId="urn:microsoft.com/office/officeart/2005/8/layout/lProcess3#1"/>
    <dgm:cxn modelId="{43540BEA-E7AA-4075-8E2A-4B348BFA8129}" type="presOf" srcId="{A7F09CC2-CCBF-4EFD-8791-BAD341E9EB25}" destId="{AC9E7759-6A42-40A6-84DC-473FA0FDA5A9}" srcOrd="0" destOrd="0" presId="urn:microsoft.com/office/officeart/2005/8/layout/lProcess3#1"/>
    <dgm:cxn modelId="{28CFC1F3-D7BC-49D3-9280-ACDF6B3D9A84}" type="presOf" srcId="{6AF216D6-90DB-48E4-B416-D6B725D9D98B}" destId="{C5CCDC43-A0DB-43D9-91BD-5574101FDBA7}" srcOrd="0" destOrd="0" presId="urn:microsoft.com/office/officeart/2005/8/layout/lProcess3#1"/>
    <dgm:cxn modelId="{28A4FDFA-8082-4C1D-A0A5-3472D5542E8E}" srcId="{8442C4C2-B568-440A-9AD6-3316676FEF44}" destId="{1678E03C-F768-4D2C-8429-D7227354AA76}" srcOrd="0" destOrd="0" parTransId="{9801043A-F588-4D4D-83E6-69F2B650A20F}" sibTransId="{D1CCDD1B-ECC0-4455-9C25-A7D80C6280EC}"/>
    <dgm:cxn modelId="{1EFBFBF3-8B0B-48A8-B7DC-959B2D4E7FBD}" type="presParOf" srcId="{AC9E7759-6A42-40A6-84DC-473FA0FDA5A9}" destId="{FE50B5FD-D92D-4B52-B240-1777D5019742}" srcOrd="0" destOrd="0" presId="urn:microsoft.com/office/officeart/2005/8/layout/lProcess3#1"/>
    <dgm:cxn modelId="{E7FB2676-A46B-4129-820D-AC1A05967642}" type="presParOf" srcId="{FE50B5FD-D92D-4B52-B240-1777D5019742}" destId="{98EFFDBB-F022-484C-B5A5-0032B5AFC37B}" srcOrd="0" destOrd="0" presId="urn:microsoft.com/office/officeart/2005/8/layout/lProcess3#1"/>
    <dgm:cxn modelId="{5C8A5BB6-08D7-4B79-8D98-0FA9846AFF97}" type="presParOf" srcId="{FE50B5FD-D92D-4B52-B240-1777D5019742}" destId="{DAA66378-B544-46DF-A978-122215ABD8C5}" srcOrd="1" destOrd="0" presId="urn:microsoft.com/office/officeart/2005/8/layout/lProcess3#1"/>
    <dgm:cxn modelId="{26D8B6E2-A4E1-4B59-9C8C-9E8F014E9688}" type="presParOf" srcId="{FE50B5FD-D92D-4B52-B240-1777D5019742}" destId="{F7CE5952-AE5A-4E3D-9123-6AC808518917}" srcOrd="2" destOrd="0" presId="urn:microsoft.com/office/officeart/2005/8/layout/lProcess3#1"/>
    <dgm:cxn modelId="{8E734332-CBE5-45EA-8FDD-7CA618D6CDE2}" type="presParOf" srcId="{FE50B5FD-D92D-4B52-B240-1777D5019742}" destId="{0930FE5C-8F81-4C25-BA75-394B1F6F13EA}" srcOrd="3" destOrd="0" presId="urn:microsoft.com/office/officeart/2005/8/layout/lProcess3#1"/>
    <dgm:cxn modelId="{5E102419-0802-45F4-BB63-C8DD92E96980}" type="presParOf" srcId="{FE50B5FD-D92D-4B52-B240-1777D5019742}" destId="{8ED1D5D7-FB0E-450A-A91F-319CF5DC4B68}" srcOrd="4" destOrd="0" presId="urn:microsoft.com/office/officeart/2005/8/layout/lProcess3#1"/>
    <dgm:cxn modelId="{7F70DF1B-E7DE-4B54-8BC9-B1B98EF78DFF}" type="presParOf" srcId="{FE50B5FD-D92D-4B52-B240-1777D5019742}" destId="{BACCD493-52B6-4FAC-A518-5F58F70C21D3}" srcOrd="5" destOrd="0" presId="urn:microsoft.com/office/officeart/2005/8/layout/lProcess3#1"/>
    <dgm:cxn modelId="{6ECE9330-78DD-475B-A880-8938EAD687B2}" type="presParOf" srcId="{FE50B5FD-D92D-4B52-B240-1777D5019742}" destId="{207E05E7-DC96-46BF-8C21-9DCCC7DEDBEF}" srcOrd="6" destOrd="0" presId="urn:microsoft.com/office/officeart/2005/8/layout/lProcess3#1"/>
    <dgm:cxn modelId="{50B9B8BA-3919-421A-A493-962376812A43}" type="presParOf" srcId="{AC9E7759-6A42-40A6-84DC-473FA0FDA5A9}" destId="{46655EC6-F139-4349-9219-C175499B9708}" srcOrd="1" destOrd="0" presId="urn:microsoft.com/office/officeart/2005/8/layout/lProcess3#1"/>
    <dgm:cxn modelId="{7077437F-0E55-4230-9A71-9FD693E1D067}" type="presParOf" srcId="{AC9E7759-6A42-40A6-84DC-473FA0FDA5A9}" destId="{7B6F2A97-6A9D-41E3-B433-3A008925F8D9}" srcOrd="2" destOrd="0" presId="urn:microsoft.com/office/officeart/2005/8/layout/lProcess3#1"/>
    <dgm:cxn modelId="{D1D37540-8691-481E-A00E-90E9AAA6C711}" type="presParOf" srcId="{7B6F2A97-6A9D-41E3-B433-3A008925F8D9}" destId="{E19838BC-5BA9-426D-B740-0EF40328BC89}" srcOrd="0" destOrd="0" presId="urn:microsoft.com/office/officeart/2005/8/layout/lProcess3#1"/>
    <dgm:cxn modelId="{EA5AB817-3DC8-465E-B246-31D389E2B89D}" type="presParOf" srcId="{7B6F2A97-6A9D-41E3-B433-3A008925F8D9}" destId="{43391B6F-2024-4FFC-A12C-2D46A51F179C}" srcOrd="1" destOrd="0" presId="urn:microsoft.com/office/officeart/2005/8/layout/lProcess3#1"/>
    <dgm:cxn modelId="{57750438-2B9F-4A65-A55C-AB1089ACC555}" type="presParOf" srcId="{7B6F2A97-6A9D-41E3-B433-3A008925F8D9}" destId="{C5CCDC43-A0DB-43D9-91BD-5574101FDBA7}" srcOrd="2" destOrd="0" presId="urn:microsoft.com/office/officeart/2005/8/layout/lProcess3#1"/>
    <dgm:cxn modelId="{CC32EF5D-7155-4E20-BE21-F51FC78E1E6E}" type="presParOf" srcId="{7B6F2A97-6A9D-41E3-B433-3A008925F8D9}" destId="{121AAA1F-34F1-44FF-A39C-218EA692CBC1}" srcOrd="3" destOrd="0" presId="urn:microsoft.com/office/officeart/2005/8/layout/lProcess3#1"/>
    <dgm:cxn modelId="{C386C8B6-41EF-4BB4-82CC-98559960658B}" type="presParOf" srcId="{7B6F2A97-6A9D-41E3-B433-3A008925F8D9}" destId="{08089505-D786-4AE0-AB8C-6F1EBA8FDC3C}" srcOrd="4" destOrd="0" presId="urn:microsoft.com/office/officeart/2005/8/layout/lProcess3#1"/>
    <dgm:cxn modelId="{DD47E638-D072-46DD-B1D0-83BCE71F7B1F}" type="presParOf" srcId="{AC9E7759-6A42-40A6-84DC-473FA0FDA5A9}" destId="{BCE980DE-8B10-4186-AEDC-10B94A10FBF4}" srcOrd="3" destOrd="0" presId="urn:microsoft.com/office/officeart/2005/8/layout/lProcess3#1"/>
    <dgm:cxn modelId="{0D39F606-1C54-43D6-920E-006F2D3E1395}" type="presParOf" srcId="{AC9E7759-6A42-40A6-84DC-473FA0FDA5A9}" destId="{2E5964C6-51F5-4DEB-8FCB-9B9FB5167D14}" srcOrd="4" destOrd="0" presId="urn:microsoft.com/office/officeart/2005/8/layout/lProcess3#1"/>
    <dgm:cxn modelId="{1E380AB7-07AA-4E66-A363-C9D04B902B10}" type="presParOf" srcId="{2E5964C6-51F5-4DEB-8FCB-9B9FB5167D14}" destId="{C6C23355-83D0-4C51-AE97-069BABC2F368}" srcOrd="0" destOrd="0" presId="urn:microsoft.com/office/officeart/2005/8/layout/lProcess3#1"/>
    <dgm:cxn modelId="{9AD77900-201A-43B0-B7A9-C236E9339B7D}" type="presParOf" srcId="{2E5964C6-51F5-4DEB-8FCB-9B9FB5167D14}" destId="{3D87229C-CC26-47C5-80A7-5F2F4D2E568B}" srcOrd="1" destOrd="0" presId="urn:microsoft.com/office/officeart/2005/8/layout/lProcess3#1"/>
    <dgm:cxn modelId="{75EF4E96-3C46-4B07-B097-464A77815521}" type="presParOf" srcId="{2E5964C6-51F5-4DEB-8FCB-9B9FB5167D14}" destId="{FF24D40A-21F4-4E4B-B7C7-11F3872A5491}" srcOrd="2" destOrd="0" presId="urn:microsoft.com/office/officeart/2005/8/layout/lProcess3#1"/>
    <dgm:cxn modelId="{B5EC3DDC-EC1B-4790-93F6-1FDC97CFCE57}" type="presParOf" srcId="{AC9E7759-6A42-40A6-84DC-473FA0FDA5A9}" destId="{38711DA5-3127-432E-B224-588DC17DE21B}" srcOrd="5" destOrd="0" presId="urn:microsoft.com/office/officeart/2005/8/layout/lProcess3#1"/>
    <dgm:cxn modelId="{2545B6F4-74EB-4CE9-B1B5-8EE311199C0A}" type="presParOf" srcId="{AC9E7759-6A42-40A6-84DC-473FA0FDA5A9}" destId="{759018E2-EFF8-4620-9940-00CBF516CB22}" srcOrd="6" destOrd="0" presId="urn:microsoft.com/office/officeart/2005/8/layout/lProcess3#1"/>
    <dgm:cxn modelId="{F3001054-0A6A-4888-80EF-E81807B93B8B}" type="presParOf" srcId="{759018E2-EFF8-4620-9940-00CBF516CB22}" destId="{4B934D40-A620-424D-971B-856D1B93508E}" srcOrd="0" destOrd="0" presId="urn:microsoft.com/office/officeart/2005/8/layout/lProcess3#1"/>
    <dgm:cxn modelId="{303ADB71-21FE-47D2-9533-3886B704468F}" type="presParOf" srcId="{759018E2-EFF8-4620-9940-00CBF516CB22}" destId="{A58C5DB0-1E0C-47C0-88EA-92AC5355DDD6}" srcOrd="1" destOrd="0" presId="urn:microsoft.com/office/officeart/2005/8/layout/lProcess3#1"/>
    <dgm:cxn modelId="{31968856-EF6F-4BC8-8B2C-103706E88120}" type="presParOf" srcId="{759018E2-EFF8-4620-9940-00CBF516CB22}" destId="{BCBB9138-69C8-4813-8A99-81651CE417E0}" srcOrd="2" destOrd="0" presId="urn:microsoft.com/office/officeart/2005/8/layout/lProcess3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32FC88-3D7E-4888-9727-765F47F3F5D0}">
      <dsp:nvSpPr>
        <dsp:cNvPr id="0" name=""/>
        <dsp:cNvSpPr/>
      </dsp:nvSpPr>
      <dsp:spPr>
        <a:xfrm>
          <a:off x="1427876" y="936613"/>
          <a:ext cx="864552" cy="932138"/>
        </a:xfrm>
        <a:prstGeom prst="ellipse">
          <a:avLst/>
        </a:prstGeom>
        <a:solidFill>
          <a:schemeClr val="tx1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南北通行</a:t>
          </a:r>
          <a:endParaRPr lang="en-US" altLang="zh-CN" sz="1100" kern="1200" dirty="0"/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东西禁止</a:t>
          </a:r>
        </a:p>
      </dsp:txBody>
      <dsp:txXfrm>
        <a:off x="1554487" y="1073121"/>
        <a:ext cx="611330" cy="659122"/>
      </dsp:txXfrm>
    </dsp:sp>
    <dsp:sp modelId="{41279880-3C9C-42F2-BB35-B64BE50E97FD}">
      <dsp:nvSpPr>
        <dsp:cNvPr id="0" name=""/>
        <dsp:cNvSpPr/>
      </dsp:nvSpPr>
      <dsp:spPr>
        <a:xfrm rot="16200000">
          <a:off x="1807687" y="715213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23427" y="781104"/>
        <a:ext cx="73451" cy="150455"/>
      </dsp:txXfrm>
    </dsp:sp>
    <dsp:sp modelId="{52AD5016-6C97-41FA-A7E9-FC99BCE4ADF3}">
      <dsp:nvSpPr>
        <dsp:cNvPr id="0" name=""/>
        <dsp:cNvSpPr/>
      </dsp:nvSpPr>
      <dsp:spPr>
        <a:xfrm>
          <a:off x="1491392" y="1109"/>
          <a:ext cx="737521" cy="73752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109116"/>
        <a:ext cx="521507" cy="521507"/>
      </dsp:txXfrm>
    </dsp:sp>
    <dsp:sp modelId="{99028AB5-3126-4169-8365-3E3E4D4B8942}">
      <dsp:nvSpPr>
        <dsp:cNvPr id="0" name=""/>
        <dsp:cNvSpPr/>
      </dsp:nvSpPr>
      <dsp:spPr>
        <a:xfrm>
          <a:off x="2343419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2343419" y="1327455"/>
        <a:ext cx="85988" cy="150455"/>
      </dsp:txXfrm>
    </dsp:sp>
    <dsp:sp modelId="{9D16D85D-169D-40E2-B3F1-BD3262E13281}">
      <dsp:nvSpPr>
        <dsp:cNvPr id="0" name=""/>
        <dsp:cNvSpPr/>
      </dsp:nvSpPr>
      <dsp:spPr>
        <a:xfrm>
          <a:off x="2524204" y="1033922"/>
          <a:ext cx="737521" cy="737521"/>
        </a:xfrm>
        <a:prstGeom prst="ellipse">
          <a:avLst/>
        </a:prstGeom>
        <a:solidFill>
          <a:schemeClr val="accent5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2632211" y="1141929"/>
        <a:ext cx="521507" cy="521507"/>
      </dsp:txXfrm>
    </dsp:sp>
    <dsp:sp modelId="{07F9AC31-DD41-453A-AEB3-AA2CCC2DA432}">
      <dsp:nvSpPr>
        <dsp:cNvPr id="0" name=""/>
        <dsp:cNvSpPr/>
      </dsp:nvSpPr>
      <dsp:spPr>
        <a:xfrm rot="5400000">
          <a:off x="1807687" y="1839395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23427" y="1873807"/>
        <a:ext cx="73451" cy="150455"/>
      </dsp:txXfrm>
    </dsp:sp>
    <dsp:sp modelId="{43E63C42-75D4-4137-ADF2-5BB82747855F}">
      <dsp:nvSpPr>
        <dsp:cNvPr id="0" name=""/>
        <dsp:cNvSpPr/>
      </dsp:nvSpPr>
      <dsp:spPr>
        <a:xfrm>
          <a:off x="1491392" y="2066734"/>
          <a:ext cx="737521" cy="737521"/>
        </a:xfrm>
        <a:prstGeom prst="ellipse">
          <a:avLst/>
        </a:prstGeom>
        <a:solidFill>
          <a:schemeClr val="accent2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2174741"/>
        <a:ext cx="521507" cy="521507"/>
      </dsp:txXfrm>
    </dsp:sp>
    <dsp:sp modelId="{B443F38B-3625-4913-8332-4FC3D13DAB9C}">
      <dsp:nvSpPr>
        <dsp:cNvPr id="0" name=""/>
        <dsp:cNvSpPr/>
      </dsp:nvSpPr>
      <dsp:spPr>
        <a:xfrm rot="10800000">
          <a:off x="1254045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 rot="10800000">
        <a:off x="1290897" y="1327455"/>
        <a:ext cx="85988" cy="150455"/>
      </dsp:txXfrm>
    </dsp:sp>
    <dsp:sp modelId="{EDB37426-BACC-4413-BFEB-3BA813ECFCD5}">
      <dsp:nvSpPr>
        <dsp:cNvPr id="0" name=""/>
        <dsp:cNvSpPr/>
      </dsp:nvSpPr>
      <dsp:spPr>
        <a:xfrm>
          <a:off x="458579" y="1033922"/>
          <a:ext cx="737521" cy="737521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566586" y="1141929"/>
        <a:ext cx="521507" cy="5215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32FC88-3D7E-4888-9727-765F47F3F5D0}">
      <dsp:nvSpPr>
        <dsp:cNvPr id="0" name=""/>
        <dsp:cNvSpPr/>
      </dsp:nvSpPr>
      <dsp:spPr>
        <a:xfrm>
          <a:off x="1427876" y="936613"/>
          <a:ext cx="864552" cy="932138"/>
        </a:xfrm>
        <a:prstGeom prst="ellipse">
          <a:avLst/>
        </a:prstGeom>
        <a:solidFill>
          <a:schemeClr val="tx1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南北等待</a:t>
          </a:r>
          <a:endParaRPr lang="en-US" altLang="zh-CN" sz="1100" kern="1200" dirty="0"/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东西禁止</a:t>
          </a:r>
        </a:p>
      </dsp:txBody>
      <dsp:txXfrm>
        <a:off x="1554487" y="1073121"/>
        <a:ext cx="611330" cy="659122"/>
      </dsp:txXfrm>
    </dsp:sp>
    <dsp:sp modelId="{41279880-3C9C-42F2-BB35-B64BE50E97FD}">
      <dsp:nvSpPr>
        <dsp:cNvPr id="0" name=""/>
        <dsp:cNvSpPr/>
      </dsp:nvSpPr>
      <dsp:spPr>
        <a:xfrm rot="16200000">
          <a:off x="1807687" y="715213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23427" y="781104"/>
        <a:ext cx="73451" cy="150455"/>
      </dsp:txXfrm>
    </dsp:sp>
    <dsp:sp modelId="{52AD5016-6C97-41FA-A7E9-FC99BCE4ADF3}">
      <dsp:nvSpPr>
        <dsp:cNvPr id="0" name=""/>
        <dsp:cNvSpPr/>
      </dsp:nvSpPr>
      <dsp:spPr>
        <a:xfrm>
          <a:off x="1491392" y="1109"/>
          <a:ext cx="737521" cy="737521"/>
        </a:xfrm>
        <a:prstGeom prst="ellipse">
          <a:avLst/>
        </a:prstGeom>
        <a:solidFill>
          <a:schemeClr val="accent3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109116"/>
        <a:ext cx="521507" cy="521507"/>
      </dsp:txXfrm>
    </dsp:sp>
    <dsp:sp modelId="{99028AB5-3126-4169-8365-3E3E4D4B8942}">
      <dsp:nvSpPr>
        <dsp:cNvPr id="0" name=""/>
        <dsp:cNvSpPr/>
      </dsp:nvSpPr>
      <dsp:spPr>
        <a:xfrm>
          <a:off x="2343419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2343419" y="1327455"/>
        <a:ext cx="85988" cy="150455"/>
      </dsp:txXfrm>
    </dsp:sp>
    <dsp:sp modelId="{9D16D85D-169D-40E2-B3F1-BD3262E13281}">
      <dsp:nvSpPr>
        <dsp:cNvPr id="0" name=""/>
        <dsp:cNvSpPr/>
      </dsp:nvSpPr>
      <dsp:spPr>
        <a:xfrm>
          <a:off x="2524204" y="1033922"/>
          <a:ext cx="737521" cy="737521"/>
        </a:xfrm>
        <a:prstGeom prst="ellipse">
          <a:avLst/>
        </a:prstGeom>
        <a:solidFill>
          <a:schemeClr val="accent5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2632211" y="1141929"/>
        <a:ext cx="521507" cy="521507"/>
      </dsp:txXfrm>
    </dsp:sp>
    <dsp:sp modelId="{07F9AC31-DD41-453A-AEB3-AA2CCC2DA432}">
      <dsp:nvSpPr>
        <dsp:cNvPr id="0" name=""/>
        <dsp:cNvSpPr/>
      </dsp:nvSpPr>
      <dsp:spPr>
        <a:xfrm rot="5400000">
          <a:off x="1807687" y="1839395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23427" y="1873807"/>
        <a:ext cx="73451" cy="150455"/>
      </dsp:txXfrm>
    </dsp:sp>
    <dsp:sp modelId="{43E63C42-75D4-4137-ADF2-5BB82747855F}">
      <dsp:nvSpPr>
        <dsp:cNvPr id="0" name=""/>
        <dsp:cNvSpPr/>
      </dsp:nvSpPr>
      <dsp:spPr>
        <a:xfrm>
          <a:off x="1491392" y="2066734"/>
          <a:ext cx="737521" cy="737521"/>
        </a:xfrm>
        <a:prstGeom prst="ellipse">
          <a:avLst/>
        </a:prstGeom>
        <a:solidFill>
          <a:schemeClr val="accent3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2174741"/>
        <a:ext cx="521507" cy="521507"/>
      </dsp:txXfrm>
    </dsp:sp>
    <dsp:sp modelId="{B443F38B-3625-4913-8332-4FC3D13DAB9C}">
      <dsp:nvSpPr>
        <dsp:cNvPr id="0" name=""/>
        <dsp:cNvSpPr/>
      </dsp:nvSpPr>
      <dsp:spPr>
        <a:xfrm rot="10800000">
          <a:off x="1254045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 rot="10800000">
        <a:off x="1290897" y="1327455"/>
        <a:ext cx="85988" cy="150455"/>
      </dsp:txXfrm>
    </dsp:sp>
    <dsp:sp modelId="{EDB37426-BACC-4413-BFEB-3BA813ECFCD5}">
      <dsp:nvSpPr>
        <dsp:cNvPr id="0" name=""/>
        <dsp:cNvSpPr/>
      </dsp:nvSpPr>
      <dsp:spPr>
        <a:xfrm>
          <a:off x="458579" y="1033922"/>
          <a:ext cx="737521" cy="737521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566586" y="1141929"/>
        <a:ext cx="521507" cy="52150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32FC88-3D7E-4888-9727-765F47F3F5D0}">
      <dsp:nvSpPr>
        <dsp:cNvPr id="0" name=""/>
        <dsp:cNvSpPr/>
      </dsp:nvSpPr>
      <dsp:spPr>
        <a:xfrm>
          <a:off x="1427876" y="936613"/>
          <a:ext cx="864552" cy="932138"/>
        </a:xfrm>
        <a:prstGeom prst="ellipse">
          <a:avLst/>
        </a:prstGeom>
        <a:solidFill>
          <a:schemeClr val="tx1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南北禁止</a:t>
          </a:r>
          <a:endParaRPr lang="en-US" altLang="zh-CN" sz="1100" kern="1200" dirty="0"/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东西通行</a:t>
          </a:r>
        </a:p>
      </dsp:txBody>
      <dsp:txXfrm>
        <a:off x="1554487" y="1073121"/>
        <a:ext cx="611330" cy="659122"/>
      </dsp:txXfrm>
    </dsp:sp>
    <dsp:sp modelId="{41279880-3C9C-42F2-BB35-B64BE50E97FD}">
      <dsp:nvSpPr>
        <dsp:cNvPr id="0" name=""/>
        <dsp:cNvSpPr/>
      </dsp:nvSpPr>
      <dsp:spPr>
        <a:xfrm rot="16200000">
          <a:off x="1807687" y="715213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23427" y="781104"/>
        <a:ext cx="73451" cy="150455"/>
      </dsp:txXfrm>
    </dsp:sp>
    <dsp:sp modelId="{52AD5016-6C97-41FA-A7E9-FC99BCE4ADF3}">
      <dsp:nvSpPr>
        <dsp:cNvPr id="0" name=""/>
        <dsp:cNvSpPr/>
      </dsp:nvSpPr>
      <dsp:spPr>
        <a:xfrm>
          <a:off x="1491392" y="1109"/>
          <a:ext cx="737521" cy="737521"/>
        </a:xfrm>
        <a:prstGeom prst="ellipse">
          <a:avLst/>
        </a:prstGeom>
        <a:solidFill>
          <a:schemeClr val="accent5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109116"/>
        <a:ext cx="521507" cy="521507"/>
      </dsp:txXfrm>
    </dsp:sp>
    <dsp:sp modelId="{99028AB5-3126-4169-8365-3E3E4D4B8942}">
      <dsp:nvSpPr>
        <dsp:cNvPr id="0" name=""/>
        <dsp:cNvSpPr/>
      </dsp:nvSpPr>
      <dsp:spPr>
        <a:xfrm>
          <a:off x="2343419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2343419" y="1327455"/>
        <a:ext cx="85988" cy="150455"/>
      </dsp:txXfrm>
    </dsp:sp>
    <dsp:sp modelId="{9D16D85D-169D-40E2-B3F1-BD3262E13281}">
      <dsp:nvSpPr>
        <dsp:cNvPr id="0" name=""/>
        <dsp:cNvSpPr/>
      </dsp:nvSpPr>
      <dsp:spPr>
        <a:xfrm>
          <a:off x="2524204" y="1033922"/>
          <a:ext cx="737521" cy="737521"/>
        </a:xfrm>
        <a:prstGeom prst="ellipse">
          <a:avLst/>
        </a:prstGeom>
        <a:solidFill>
          <a:schemeClr val="accent2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2632211" y="1141929"/>
        <a:ext cx="521507" cy="521507"/>
      </dsp:txXfrm>
    </dsp:sp>
    <dsp:sp modelId="{07F9AC31-DD41-453A-AEB3-AA2CCC2DA432}">
      <dsp:nvSpPr>
        <dsp:cNvPr id="0" name=""/>
        <dsp:cNvSpPr/>
      </dsp:nvSpPr>
      <dsp:spPr>
        <a:xfrm rot="5400000">
          <a:off x="1791261" y="1839395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07001" y="1873807"/>
        <a:ext cx="73451" cy="150455"/>
      </dsp:txXfrm>
    </dsp:sp>
    <dsp:sp modelId="{43E63C42-75D4-4137-ADF2-5BB82747855F}">
      <dsp:nvSpPr>
        <dsp:cNvPr id="0" name=""/>
        <dsp:cNvSpPr/>
      </dsp:nvSpPr>
      <dsp:spPr>
        <a:xfrm>
          <a:off x="1491392" y="2066734"/>
          <a:ext cx="737521" cy="737521"/>
        </a:xfrm>
        <a:prstGeom prst="ellipse">
          <a:avLst/>
        </a:prstGeom>
        <a:solidFill>
          <a:schemeClr val="accent5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2174741"/>
        <a:ext cx="521507" cy="521507"/>
      </dsp:txXfrm>
    </dsp:sp>
    <dsp:sp modelId="{B443F38B-3625-4913-8332-4FC3D13DAB9C}">
      <dsp:nvSpPr>
        <dsp:cNvPr id="0" name=""/>
        <dsp:cNvSpPr/>
      </dsp:nvSpPr>
      <dsp:spPr>
        <a:xfrm rot="10800000">
          <a:off x="1254045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 rot="10800000">
        <a:off x="1290897" y="1327455"/>
        <a:ext cx="85988" cy="150455"/>
      </dsp:txXfrm>
    </dsp:sp>
    <dsp:sp modelId="{EDB37426-BACC-4413-BFEB-3BA813ECFCD5}">
      <dsp:nvSpPr>
        <dsp:cNvPr id="0" name=""/>
        <dsp:cNvSpPr/>
      </dsp:nvSpPr>
      <dsp:spPr>
        <a:xfrm>
          <a:off x="458579" y="1033922"/>
          <a:ext cx="737521" cy="737521"/>
        </a:xfrm>
        <a:prstGeom prst="ellipse">
          <a:avLst/>
        </a:prstGeom>
        <a:solidFill>
          <a:schemeClr val="accent2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566586" y="1141929"/>
        <a:ext cx="521507" cy="52150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32FC88-3D7E-4888-9727-765F47F3F5D0}">
      <dsp:nvSpPr>
        <dsp:cNvPr id="0" name=""/>
        <dsp:cNvSpPr/>
      </dsp:nvSpPr>
      <dsp:spPr>
        <a:xfrm>
          <a:off x="1427876" y="936613"/>
          <a:ext cx="864552" cy="932138"/>
        </a:xfrm>
        <a:prstGeom prst="ellipse">
          <a:avLst/>
        </a:prstGeom>
        <a:solidFill>
          <a:schemeClr val="tx1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南北禁止</a:t>
          </a:r>
          <a:endParaRPr lang="en-US" altLang="zh-CN" sz="1100" kern="1200" dirty="0"/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 dirty="0"/>
            <a:t>东西等待</a:t>
          </a:r>
        </a:p>
      </dsp:txBody>
      <dsp:txXfrm>
        <a:off x="1554487" y="1073121"/>
        <a:ext cx="611330" cy="659122"/>
      </dsp:txXfrm>
    </dsp:sp>
    <dsp:sp modelId="{41279880-3C9C-42F2-BB35-B64BE50E97FD}">
      <dsp:nvSpPr>
        <dsp:cNvPr id="0" name=""/>
        <dsp:cNvSpPr/>
      </dsp:nvSpPr>
      <dsp:spPr>
        <a:xfrm rot="16200000">
          <a:off x="1807687" y="715213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23427" y="781104"/>
        <a:ext cx="73451" cy="150455"/>
      </dsp:txXfrm>
    </dsp:sp>
    <dsp:sp modelId="{52AD5016-6C97-41FA-A7E9-FC99BCE4ADF3}">
      <dsp:nvSpPr>
        <dsp:cNvPr id="0" name=""/>
        <dsp:cNvSpPr/>
      </dsp:nvSpPr>
      <dsp:spPr>
        <a:xfrm>
          <a:off x="1491392" y="1109"/>
          <a:ext cx="737521" cy="737521"/>
        </a:xfrm>
        <a:prstGeom prst="ellipse">
          <a:avLst/>
        </a:prstGeom>
        <a:solidFill>
          <a:schemeClr val="accent5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109116"/>
        <a:ext cx="521507" cy="521507"/>
      </dsp:txXfrm>
    </dsp:sp>
    <dsp:sp modelId="{99028AB5-3126-4169-8365-3E3E4D4B8942}">
      <dsp:nvSpPr>
        <dsp:cNvPr id="0" name=""/>
        <dsp:cNvSpPr/>
      </dsp:nvSpPr>
      <dsp:spPr>
        <a:xfrm>
          <a:off x="2343419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2343419" y="1327455"/>
        <a:ext cx="85988" cy="150455"/>
      </dsp:txXfrm>
    </dsp:sp>
    <dsp:sp modelId="{9D16D85D-169D-40E2-B3F1-BD3262E13281}">
      <dsp:nvSpPr>
        <dsp:cNvPr id="0" name=""/>
        <dsp:cNvSpPr/>
      </dsp:nvSpPr>
      <dsp:spPr>
        <a:xfrm>
          <a:off x="2524204" y="1033922"/>
          <a:ext cx="737521" cy="737521"/>
        </a:xfrm>
        <a:prstGeom prst="ellipse">
          <a:avLst/>
        </a:prstGeom>
        <a:solidFill>
          <a:schemeClr val="accent3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2632211" y="1141929"/>
        <a:ext cx="521507" cy="521507"/>
      </dsp:txXfrm>
    </dsp:sp>
    <dsp:sp modelId="{07F9AC31-DD41-453A-AEB3-AA2CCC2DA432}">
      <dsp:nvSpPr>
        <dsp:cNvPr id="0" name=""/>
        <dsp:cNvSpPr/>
      </dsp:nvSpPr>
      <dsp:spPr>
        <a:xfrm rot="5400000">
          <a:off x="1791261" y="1839395"/>
          <a:ext cx="10493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807001" y="1873807"/>
        <a:ext cx="73451" cy="150455"/>
      </dsp:txXfrm>
    </dsp:sp>
    <dsp:sp modelId="{43E63C42-75D4-4137-ADF2-5BB82747855F}">
      <dsp:nvSpPr>
        <dsp:cNvPr id="0" name=""/>
        <dsp:cNvSpPr/>
      </dsp:nvSpPr>
      <dsp:spPr>
        <a:xfrm>
          <a:off x="1491392" y="2066734"/>
          <a:ext cx="737521" cy="737521"/>
        </a:xfrm>
        <a:prstGeom prst="ellipse">
          <a:avLst/>
        </a:prstGeom>
        <a:solidFill>
          <a:schemeClr val="accent5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1599399" y="2174741"/>
        <a:ext cx="521507" cy="521507"/>
      </dsp:txXfrm>
    </dsp:sp>
    <dsp:sp modelId="{B443F38B-3625-4913-8332-4FC3D13DAB9C}">
      <dsp:nvSpPr>
        <dsp:cNvPr id="0" name=""/>
        <dsp:cNvSpPr/>
      </dsp:nvSpPr>
      <dsp:spPr>
        <a:xfrm rot="10800000">
          <a:off x="1254045" y="1277304"/>
          <a:ext cx="122840" cy="2507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 rot="10800000">
        <a:off x="1290897" y="1327455"/>
        <a:ext cx="85988" cy="150455"/>
      </dsp:txXfrm>
    </dsp:sp>
    <dsp:sp modelId="{EDB37426-BACC-4413-BFEB-3BA813ECFCD5}">
      <dsp:nvSpPr>
        <dsp:cNvPr id="0" name=""/>
        <dsp:cNvSpPr/>
      </dsp:nvSpPr>
      <dsp:spPr>
        <a:xfrm>
          <a:off x="458579" y="1033922"/>
          <a:ext cx="737521" cy="737521"/>
        </a:xfrm>
        <a:prstGeom prst="ellipse">
          <a:avLst/>
        </a:prstGeom>
        <a:solidFill>
          <a:schemeClr val="accent3"/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200" kern="1200" dirty="0"/>
        </a:p>
      </dsp:txBody>
      <dsp:txXfrm>
        <a:off x="566586" y="1141929"/>
        <a:ext cx="521507" cy="52150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EFFDBB-F022-484C-B5A5-0032B5AFC37B}">
      <dsp:nvSpPr>
        <dsp:cNvPr id="0" name=""/>
        <dsp:cNvSpPr/>
      </dsp:nvSpPr>
      <dsp:spPr bwMode="white">
        <a:xfrm>
          <a:off x="478582" y="1794"/>
          <a:ext cx="2236598" cy="894639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marL="0" lvl="0" indent="0" algn="ctr" defTabSz="10668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系统设计</a:t>
          </a:r>
          <a:endParaRPr sz="2400" kern="1200"/>
        </a:p>
      </dsp:txBody>
      <dsp:txXfrm>
        <a:off x="925902" y="1794"/>
        <a:ext cx="1341959" cy="894639"/>
      </dsp:txXfrm>
    </dsp:sp>
    <dsp:sp modelId="{F7CE5952-AE5A-4E3D-9123-6AC808518917}">
      <dsp:nvSpPr>
        <dsp:cNvPr id="0" name=""/>
        <dsp:cNvSpPr/>
      </dsp:nvSpPr>
      <dsp:spPr bwMode="white">
        <a:xfrm>
          <a:off x="2424423" y="77839"/>
          <a:ext cx="1856377" cy="742550"/>
        </a:xfrm>
        <a:prstGeom prst="chevron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系统任务</a:t>
          </a:r>
          <a:endParaRPr lang="en-US" altLang="zh-CN" sz="1200" kern="1200" dirty="0"/>
        </a:p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分析</a:t>
          </a:r>
          <a:endParaRPr sz="1200" kern="1200"/>
        </a:p>
      </dsp:txBody>
      <dsp:txXfrm>
        <a:off x="2795698" y="77839"/>
        <a:ext cx="1113827" cy="742550"/>
      </dsp:txXfrm>
    </dsp:sp>
    <dsp:sp modelId="{8ED1D5D7-FB0E-450A-A91F-319CF5DC4B68}">
      <dsp:nvSpPr>
        <dsp:cNvPr id="0" name=""/>
        <dsp:cNvSpPr/>
      </dsp:nvSpPr>
      <dsp:spPr bwMode="white">
        <a:xfrm>
          <a:off x="4020907" y="77839"/>
          <a:ext cx="1856377" cy="742550"/>
        </a:xfrm>
        <a:prstGeom prst="chevron">
          <a:avLst/>
        </a:prstGeom>
        <a:solidFill>
          <a:schemeClr val="accent2">
            <a:tint val="40000"/>
            <a:alpha val="90000"/>
            <a:hueOff val="-681973"/>
            <a:satOff val="7518"/>
            <a:lumOff val="716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-681973"/>
              <a:satOff val="7518"/>
              <a:lumOff val="7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确定算法</a:t>
          </a:r>
          <a:endParaRPr sz="1200" kern="1200" dirty="0"/>
        </a:p>
      </dsp:txBody>
      <dsp:txXfrm>
        <a:off x="4392182" y="77839"/>
        <a:ext cx="1113827" cy="742550"/>
      </dsp:txXfrm>
    </dsp:sp>
    <dsp:sp modelId="{207E05E7-DC96-46BF-8C21-9DCCC7DEDBEF}">
      <dsp:nvSpPr>
        <dsp:cNvPr id="0" name=""/>
        <dsp:cNvSpPr/>
      </dsp:nvSpPr>
      <dsp:spPr bwMode="white">
        <a:xfrm>
          <a:off x="5617392" y="77839"/>
          <a:ext cx="1856377" cy="742550"/>
        </a:xfrm>
        <a:prstGeom prst="chevron">
          <a:avLst/>
        </a:prstGeom>
        <a:solidFill>
          <a:schemeClr val="accent2">
            <a:tint val="40000"/>
            <a:alpha val="90000"/>
            <a:hueOff val="-1363946"/>
            <a:satOff val="15036"/>
            <a:lumOff val="1432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-1363946"/>
              <a:satOff val="15036"/>
              <a:lumOff val="143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系统（模块）划分</a:t>
          </a:r>
          <a:endParaRPr sz="1200" kern="1200"/>
        </a:p>
      </dsp:txBody>
      <dsp:txXfrm>
        <a:off x="5988667" y="77839"/>
        <a:ext cx="1113827" cy="742550"/>
      </dsp:txXfrm>
    </dsp:sp>
    <dsp:sp modelId="{E19838BC-5BA9-426D-B740-0EF40328BC89}">
      <dsp:nvSpPr>
        <dsp:cNvPr id="0" name=""/>
        <dsp:cNvSpPr/>
      </dsp:nvSpPr>
      <dsp:spPr bwMode="white">
        <a:xfrm>
          <a:off x="478582" y="1021684"/>
          <a:ext cx="2236598" cy="894639"/>
        </a:xfrm>
        <a:prstGeom prst="chevron">
          <a:avLst/>
        </a:prstGeom>
        <a:solidFill>
          <a:schemeClr val="accent2">
            <a:hueOff val="-988095"/>
            <a:satOff val="4733"/>
            <a:lumOff val="4379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marL="0" lvl="0" indent="0" algn="ctr" defTabSz="10668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逻辑设计</a:t>
          </a:r>
          <a:endParaRPr sz="2400" kern="1200"/>
        </a:p>
      </dsp:txBody>
      <dsp:txXfrm>
        <a:off x="925902" y="1021684"/>
        <a:ext cx="1341959" cy="894639"/>
      </dsp:txXfrm>
    </dsp:sp>
    <dsp:sp modelId="{C5CCDC43-A0DB-43D9-91BD-5574101FDBA7}">
      <dsp:nvSpPr>
        <dsp:cNvPr id="0" name=""/>
        <dsp:cNvSpPr/>
      </dsp:nvSpPr>
      <dsp:spPr bwMode="white">
        <a:xfrm>
          <a:off x="2424423" y="1097728"/>
          <a:ext cx="1856377" cy="742550"/>
        </a:xfrm>
        <a:prstGeom prst="chevron">
          <a:avLst/>
        </a:prstGeom>
        <a:solidFill>
          <a:schemeClr val="accent2">
            <a:tint val="40000"/>
            <a:alpha val="90000"/>
            <a:hueOff val="-2045920"/>
            <a:satOff val="22554"/>
            <a:lumOff val="2148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-2045920"/>
              <a:satOff val="22554"/>
              <a:lumOff val="214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推导</a:t>
          </a:r>
          <a:r>
            <a:rPr lang="en-US" altLang="zh-CN" sz="1200" kern="1200" dirty="0"/>
            <a:t>ASM</a:t>
          </a:r>
          <a:r>
            <a:rPr lang="zh-CN" altLang="en-US" sz="1200" kern="1200" dirty="0"/>
            <a:t>图</a:t>
          </a:r>
          <a:endParaRPr sz="1200" kern="1200" dirty="0"/>
        </a:p>
      </dsp:txBody>
      <dsp:txXfrm>
        <a:off x="2795698" y="1097728"/>
        <a:ext cx="1113827" cy="742550"/>
      </dsp:txXfrm>
    </dsp:sp>
    <dsp:sp modelId="{08089505-D786-4AE0-AB8C-6F1EBA8FDC3C}">
      <dsp:nvSpPr>
        <dsp:cNvPr id="0" name=""/>
        <dsp:cNvSpPr/>
      </dsp:nvSpPr>
      <dsp:spPr bwMode="white">
        <a:xfrm>
          <a:off x="4020907" y="1097728"/>
          <a:ext cx="3361676" cy="742550"/>
        </a:xfrm>
        <a:prstGeom prst="chevron">
          <a:avLst/>
        </a:prstGeom>
        <a:solidFill>
          <a:schemeClr val="accent2">
            <a:tint val="40000"/>
            <a:alpha val="90000"/>
            <a:hueOff val="-2727893"/>
            <a:satOff val="30071"/>
            <a:lumOff val="2864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-2727893"/>
              <a:satOff val="30071"/>
              <a:lumOff val="286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确定控制器状态转移表</a:t>
          </a:r>
          <a:endParaRPr lang="en-US" altLang="zh-CN" sz="1200" kern="1200" dirty="0"/>
        </a:p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数据处理器明细表</a:t>
          </a:r>
          <a:endParaRPr sz="1200" kern="1200"/>
        </a:p>
      </dsp:txBody>
      <dsp:txXfrm>
        <a:off x="4392182" y="1097728"/>
        <a:ext cx="2619126" cy="742550"/>
      </dsp:txXfrm>
    </dsp:sp>
    <dsp:sp modelId="{C6C23355-83D0-4C51-AE97-069BABC2F368}">
      <dsp:nvSpPr>
        <dsp:cNvPr id="0" name=""/>
        <dsp:cNvSpPr/>
      </dsp:nvSpPr>
      <dsp:spPr bwMode="white">
        <a:xfrm>
          <a:off x="478582" y="2041573"/>
          <a:ext cx="2236598" cy="894639"/>
        </a:xfrm>
        <a:prstGeom prst="chevron">
          <a:avLst/>
        </a:prstGeom>
        <a:solidFill>
          <a:schemeClr val="accent2">
            <a:hueOff val="-1976191"/>
            <a:satOff val="9467"/>
            <a:lumOff val="8758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marL="0" lvl="0" indent="0" algn="ctr" defTabSz="10668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电路设计</a:t>
          </a:r>
          <a:endParaRPr sz="2400" kern="1200" dirty="0"/>
        </a:p>
      </dsp:txBody>
      <dsp:txXfrm>
        <a:off x="925902" y="2041573"/>
        <a:ext cx="1341959" cy="894639"/>
      </dsp:txXfrm>
    </dsp:sp>
    <dsp:sp modelId="{FF24D40A-21F4-4E4B-B7C7-11F3872A5491}">
      <dsp:nvSpPr>
        <dsp:cNvPr id="0" name=""/>
        <dsp:cNvSpPr/>
      </dsp:nvSpPr>
      <dsp:spPr bwMode="white">
        <a:xfrm>
          <a:off x="2424423" y="2117617"/>
          <a:ext cx="3464742" cy="742550"/>
        </a:xfrm>
        <a:prstGeom prst="chevron">
          <a:avLst/>
        </a:prstGeom>
        <a:solidFill>
          <a:schemeClr val="accent2">
            <a:tint val="40000"/>
            <a:alpha val="90000"/>
            <a:hueOff val="-3409866"/>
            <a:satOff val="37589"/>
            <a:lumOff val="358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-3409866"/>
              <a:satOff val="37589"/>
              <a:lumOff val="35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选择合理器件和连接关系</a:t>
          </a:r>
          <a:endParaRPr lang="en-US" altLang="zh-CN" sz="1200" kern="1200" dirty="0"/>
        </a:p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实现系统逻辑要求</a:t>
          </a:r>
          <a:endParaRPr sz="1200" kern="1200"/>
        </a:p>
      </dsp:txBody>
      <dsp:txXfrm>
        <a:off x="2795698" y="2117617"/>
        <a:ext cx="2722192" cy="742550"/>
      </dsp:txXfrm>
    </dsp:sp>
    <dsp:sp modelId="{4B934D40-A620-424D-971B-856D1B93508E}">
      <dsp:nvSpPr>
        <dsp:cNvPr id="0" name=""/>
        <dsp:cNvSpPr/>
      </dsp:nvSpPr>
      <dsp:spPr bwMode="white">
        <a:xfrm>
          <a:off x="478582" y="3061462"/>
          <a:ext cx="2236598" cy="894639"/>
        </a:xfrm>
        <a:prstGeom prst="chevron">
          <a:avLst/>
        </a:prstGeom>
        <a:solidFill>
          <a:schemeClr val="accent2">
            <a:hueOff val="-2964286"/>
            <a:satOff val="14200"/>
            <a:lumOff val="13137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marL="0" lvl="0" indent="0" algn="ctr" defTabSz="10668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物理设计</a:t>
          </a:r>
          <a:endParaRPr sz="2400" kern="1200"/>
        </a:p>
      </dsp:txBody>
      <dsp:txXfrm>
        <a:off x="925902" y="3061462"/>
        <a:ext cx="1341959" cy="894639"/>
      </dsp:txXfrm>
    </dsp:sp>
    <dsp:sp modelId="{BCBB9138-69C8-4813-8A99-81651CE417E0}">
      <dsp:nvSpPr>
        <dsp:cNvPr id="0" name=""/>
        <dsp:cNvSpPr/>
      </dsp:nvSpPr>
      <dsp:spPr bwMode="white">
        <a:xfrm>
          <a:off x="2424423" y="3137506"/>
          <a:ext cx="1856377" cy="742550"/>
        </a:xfrm>
        <a:prstGeom prst="chevron">
          <a:avLst/>
        </a:prstGeom>
        <a:solidFill>
          <a:schemeClr val="accent2">
            <a:tint val="40000"/>
            <a:alpha val="90000"/>
            <a:hueOff val="-4091839"/>
            <a:satOff val="45107"/>
            <a:lumOff val="4296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-4091839"/>
              <a:satOff val="45107"/>
              <a:lumOff val="429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用实际器件实现系统</a:t>
          </a:r>
          <a:endParaRPr sz="1200" kern="1200"/>
        </a:p>
      </dsp:txBody>
      <dsp:txXfrm>
        <a:off x="2795698" y="3137506"/>
        <a:ext cx="1113827" cy="7425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3#1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nodeVertAlign" val="t"/>
          <dgm:param type="vertAlign" val="mid"/>
          <dgm:param type="nodeHorzAlign" val="l"/>
          <dgm:param type="fallback" val="2D"/>
        </dgm:alg>
      </dgm:if>
      <dgm:else name="Name3">
        <dgm:alg type="lin">
          <dgm:param type="linDir" val="fromT"/>
          <dgm:param type="nodeVertAlign" val="t"/>
          <dgm:param type="vertAlign" val="mid"/>
          <dgm:param type="nodeHorzAlign" val="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VertAlign" val="mid"/>
              <dgm:param type="nodeHorzAlign" val="l"/>
              <dgm:param type="fallback" val="2D"/>
            </dgm:alg>
          </dgm:if>
          <dgm:else name="Name7">
            <dgm:alg type="lin">
              <dgm:param type="linDir" val="fromR"/>
              <dgm:param type="nodeVertAlign" val="mid"/>
              <dgm:param type="nodeHorzAlign" val="r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5DD1E9-22FA-4B7E-8D9E-03489924DBC3}" type="datetimeFigureOut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1514EF-5B3E-487A-94B5-C1B015DFFB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1514EF-5B3E-487A-94B5-C1B015DFFBA1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1514EF-5B3E-487A-94B5-C1B015DFFBA1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CEB2-B0BD-4902-9253-AAF72F1E2108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E363DB-3CF3-496D-ABB6-693D38EBE240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0AECF-408C-4D01-80B6-010F6AC9348B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 panose="020B0604020202020204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94834-603C-416F-8842-611A6006060B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894941-0775-4B80-969C-D4255CD3325B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 panose="020B0604020202020204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B9F72-3B7B-4191-AEE0-54A26F23FEAC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21BAC8-C77D-4377-8033-8EBFD23B9DB3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D42E48-0817-49D4-95C0-19D6F4EA6BFB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5C584-06B4-4F71-A968-74C4B2E11115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CB6E-F035-4EBD-AAD8-E16529E61099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D81C-CC2B-4F7F-9978-4B94FBD8488D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74D20-5E6D-4986-8CC5-BF6FABD838AC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645012-BD51-405B-BC0B-AD37C0B26E6A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CE57E-59A6-48AD-9F93-60362E14D003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0965" indent="0">
              <a:buNone/>
              <a:defRPr sz="1000"/>
            </a:lvl4pPr>
            <a:lvl5pPr marL="1828165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130" indent="0">
              <a:buNone/>
              <a:defRPr sz="1000"/>
            </a:lvl8pPr>
            <a:lvl9pPr marL="365633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6B52E6-364C-4DE1-B674-3097B4D07CDE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3DEF2-3562-482C-8F05-0A050195A530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80CB3A-707E-43DD-BD3D-A29D43271E70}" type="datetime1">
              <a:rPr lang="zh-CN" altLang="en-US" smtClean="0"/>
              <a:t>2023/10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电工电子实验教学中心     顾艳丽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D301C79-3CE2-478F-AC9A-CA3EE729D9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sldNum="0"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panose="05040102010807070707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Layout" Target="../diagrams/layout3.xml"/><Relationship Id="rId18" Type="http://schemas.openxmlformats.org/officeDocument/2006/relationships/diagramLayout" Target="../diagrams/layout4.xml"/><Relationship Id="rId3" Type="http://schemas.openxmlformats.org/officeDocument/2006/relationships/diagramLayout" Target="../diagrams/layout1.xml"/><Relationship Id="rId21" Type="http://schemas.microsoft.com/office/2007/relationships/diagramDrawing" Target="../diagrams/drawing4.xml"/><Relationship Id="rId7" Type="http://schemas.openxmlformats.org/officeDocument/2006/relationships/diagramData" Target="../diagrams/data2.xml"/><Relationship Id="rId12" Type="http://schemas.openxmlformats.org/officeDocument/2006/relationships/diagramData" Target="../diagrams/data3.xml"/><Relationship Id="rId17" Type="http://schemas.openxmlformats.org/officeDocument/2006/relationships/diagramData" Target="../diagrams/data4.xml"/><Relationship Id="rId2" Type="http://schemas.openxmlformats.org/officeDocument/2006/relationships/diagramData" Target="../diagrams/data1.xml"/><Relationship Id="rId16" Type="http://schemas.microsoft.com/office/2007/relationships/diagramDrawing" Target="../diagrams/drawing3.xml"/><Relationship Id="rId20" Type="http://schemas.openxmlformats.org/officeDocument/2006/relationships/diagramColors" Target="../diagrams/colors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diagramColors" Target="../diagrams/colors3.xml"/><Relationship Id="rId10" Type="http://schemas.openxmlformats.org/officeDocument/2006/relationships/diagramColors" Target="../diagrams/colors2.xml"/><Relationship Id="rId19" Type="http://schemas.openxmlformats.org/officeDocument/2006/relationships/diagramQuickStyle" Target="../diagrams/quickStyle4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diagramQuickStyle" Target="../diagrams/quickStyle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7702" y="1895264"/>
            <a:ext cx="7766936" cy="1646302"/>
          </a:xfrm>
        </p:spPr>
        <p:txBody>
          <a:bodyPr/>
          <a:lstStyle/>
          <a:p>
            <a:r>
              <a:rPr lang="zh-CN" altLang="en-US" sz="6000" dirty="0"/>
              <a:t>智能交通信号管理器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07702" y="3887003"/>
            <a:ext cx="7766936" cy="1096899"/>
          </a:xfrm>
        </p:spPr>
        <p:txBody>
          <a:bodyPr/>
          <a:lstStyle/>
          <a:p>
            <a:r>
              <a:rPr lang="zh-CN" altLang="en-US" sz="3200" dirty="0"/>
              <a:t>电子电路课程设计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46"/>
    </mc:Choice>
    <mc:Fallback xmlns="">
      <p:transition spd="slow" advTm="664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指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66274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基本指标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en-US" altLang="zh-CN" sz="2400" dirty="0"/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zh-CN" altLang="zh-CN" sz="2400" dirty="0">
                <a:latin typeface="宋体" panose="02010600030101010101" pitchFamily="2" charset="-122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</a:rPr>
              <a:t>）管理器的工作状态有四种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</a:rPr>
              <a:t>   a</a:t>
            </a:r>
            <a:r>
              <a:rPr lang="zh-CN" altLang="en-US" sz="2400" dirty="0">
                <a:solidFill>
                  <a:srgbClr val="800080"/>
                </a:solidFill>
                <a:latin typeface="宋体" panose="02010600030101010101" pitchFamily="2" charset="-122"/>
              </a:rPr>
              <a:t>、南北通行，东西禁止；</a:t>
            </a:r>
            <a:endParaRPr lang="en-US" altLang="zh-CN" sz="2400" dirty="0">
              <a:solidFill>
                <a:srgbClr val="800080"/>
              </a:solidFill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</a:rPr>
              <a:t>   b</a:t>
            </a:r>
            <a:r>
              <a:rPr lang="zh-CN" altLang="en-US" sz="2400" dirty="0">
                <a:solidFill>
                  <a:srgbClr val="800080"/>
                </a:solidFill>
                <a:latin typeface="宋体" panose="02010600030101010101" pitchFamily="2" charset="-122"/>
              </a:rPr>
              <a:t>、南北等待，东西禁止；</a:t>
            </a:r>
            <a:endParaRPr lang="en-US" altLang="zh-CN" sz="2400" dirty="0">
              <a:solidFill>
                <a:srgbClr val="800080"/>
              </a:solidFill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</a:rPr>
              <a:t>   c</a:t>
            </a:r>
            <a:r>
              <a:rPr lang="zh-CN" altLang="en-US" sz="2400" dirty="0">
                <a:solidFill>
                  <a:srgbClr val="800080"/>
                </a:solidFill>
                <a:latin typeface="宋体" panose="02010600030101010101" pitchFamily="2" charset="-122"/>
              </a:rPr>
              <a:t>、南北禁止，东西通行；</a:t>
            </a:r>
            <a:endParaRPr lang="en-US" altLang="zh-CN" sz="2400" dirty="0">
              <a:solidFill>
                <a:srgbClr val="800080"/>
              </a:solidFill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</a:rPr>
              <a:t>   d</a:t>
            </a:r>
            <a:r>
              <a:rPr lang="zh-CN" altLang="en-US" sz="2400" dirty="0">
                <a:solidFill>
                  <a:srgbClr val="800080"/>
                </a:solidFill>
                <a:latin typeface="宋体" panose="02010600030101010101" pitchFamily="2" charset="-122"/>
              </a:rPr>
              <a:t>、南北禁止，东西等待。</a:t>
            </a:r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指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822769"/>
            <a:ext cx="8596668" cy="3880773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基本指标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4）各方向通行时间30s，要求时间在15s～100s之间可调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5）每次绿灯变红灯时，黄灯先亮5s，要求时间在3s～15s之间可调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6）设置一组按键，在夜间各方向均显示黄灯以保证各方向慢行通过。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指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676084"/>
            <a:ext cx="8596668" cy="3880773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595" b="1" dirty="0">
                <a:latin typeface="+mn-ea"/>
              </a:rPr>
              <a:t>扩展指标</a:t>
            </a:r>
            <a:endParaRPr lang="en-US" altLang="zh-CN" sz="2595" b="1" dirty="0">
              <a:latin typeface="+mn-ea"/>
            </a:endParaRPr>
          </a:p>
          <a:p>
            <a:endParaRPr lang="en-US" altLang="zh-CN" sz="2400" dirty="0"/>
          </a:p>
          <a:p>
            <a:pPr marL="0" indent="0">
              <a:buNone/>
            </a:pPr>
            <a:r>
              <a:rPr lang="zh-CN" altLang="zh-CN" sz="2400" dirty="0">
                <a:latin typeface="宋体" panose="02010600030101010101" pitchFamily="2" charset="-122"/>
              </a:rPr>
              <a:t>（1）</a:t>
            </a:r>
            <a:r>
              <a:rPr lang="zh-CN" altLang="en-US" sz="2400" dirty="0">
                <a:latin typeface="宋体" panose="02010600030101010101" pitchFamily="2" charset="-122"/>
              </a:rPr>
              <a:t>各方向设置一组残疾人或特殊情况按钮，在该方向禁止通行时，按下该按钮即转向黄灯</a:t>
            </a:r>
            <a:r>
              <a:rPr lang="en-US" altLang="zh-CN" sz="2400" dirty="0">
                <a:latin typeface="宋体" panose="02010600030101010101" pitchFamily="2" charset="-122"/>
              </a:rPr>
              <a:t>5s</a:t>
            </a:r>
            <a:r>
              <a:rPr lang="zh-CN" altLang="en-US" sz="2400" dirty="0">
                <a:latin typeface="宋体" panose="02010600030101010101" pitchFamily="2" charset="-122"/>
              </a:rPr>
              <a:t>等待后通行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endParaRPr lang="zh-CN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zh-CN" altLang="zh-CN" sz="2400" dirty="0">
                <a:latin typeface="宋体" panose="02010600030101010101" pitchFamily="2" charset="-122"/>
              </a:rPr>
              <a:t>（2）</a:t>
            </a:r>
            <a:r>
              <a:rPr lang="zh-CN" altLang="en-US" sz="2400" dirty="0">
                <a:latin typeface="宋体" panose="02010600030101010101" pitchFamily="2" charset="-122"/>
              </a:rPr>
              <a:t>到有左转、右转交通指示的现场，归纳交通指挥规则，并依据规则自定技术指标。设计含有左转和右转指挥灯的交通管理器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zh-CN" altLang="zh-CN" sz="2400" dirty="0">
                <a:latin typeface="宋体" panose="02010600030101010101" pitchFamily="2" charset="-122"/>
              </a:rPr>
              <a:t>（3）模拟某路段在工作日早上</a:t>
            </a:r>
            <a:r>
              <a:rPr lang="zh-CN" altLang="en-US" sz="2400" dirty="0">
                <a:latin typeface="宋体" panose="02010600030101010101" pitchFamily="2" charset="-122"/>
              </a:rPr>
              <a:t>七</a:t>
            </a:r>
            <a:r>
              <a:rPr lang="zh-CN" altLang="zh-CN" sz="2400" dirty="0">
                <a:latin typeface="宋体" panose="02010600030101010101" pitchFamily="2" charset="-122"/>
              </a:rPr>
              <a:t>时至九时及傍晚五时至七时两段高峰时间，交通主干道通行时间延长。非高峰时段，主干道通行时间恢复正常。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975668" y="1772239"/>
            <a:ext cx="4781074" cy="2413262"/>
          </a:xfrm>
          <a:prstGeom prst="rect">
            <a:avLst/>
          </a:prstGeom>
          <a:noFill/>
          <a:ln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610679"/>
            <a:ext cx="4494273" cy="3880773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原理框图</a:t>
            </a:r>
            <a:endParaRPr lang="en-US" altLang="zh-CN" sz="2400" dirty="0"/>
          </a:p>
          <a:p>
            <a:pPr marL="0" indent="0">
              <a:buFontTx/>
              <a:buNone/>
            </a:pPr>
            <a:r>
              <a:rPr lang="zh-CN" altLang="en-US" sz="2000" b="1" noProof="1"/>
              <a:t>（</a:t>
            </a:r>
            <a:r>
              <a:rPr lang="en-US" altLang="zh-CN" sz="2000" b="1" noProof="1"/>
              <a:t>1</a:t>
            </a:r>
            <a:r>
              <a:rPr lang="zh-CN" altLang="en-US" sz="2000" b="1" noProof="1"/>
              <a:t>）控制器输入信号：</a:t>
            </a:r>
          </a:p>
          <a:p>
            <a:pPr marL="0" indent="0">
              <a:buFontTx/>
              <a:buNone/>
            </a:pPr>
            <a:r>
              <a:rPr lang="zh-CN" altLang="en-US" sz="2000" noProof="1"/>
              <a:t>夜间控制开关信号 、 </a:t>
            </a:r>
            <a:r>
              <a:rPr lang="en-US" altLang="zh-CN" sz="2000" noProof="1"/>
              <a:t>30s</a:t>
            </a:r>
            <a:r>
              <a:rPr lang="zh-CN" altLang="en-US" sz="2000" noProof="1"/>
              <a:t>计时结束信号、</a:t>
            </a:r>
          </a:p>
          <a:p>
            <a:pPr marL="0" indent="0">
              <a:buFontTx/>
              <a:buNone/>
            </a:pPr>
            <a:r>
              <a:rPr lang="en-US" altLang="zh-CN" sz="2000" noProof="1"/>
              <a:t>35s</a:t>
            </a:r>
            <a:r>
              <a:rPr lang="zh-CN" altLang="en-US" sz="2000" noProof="1"/>
              <a:t>计时结束信号、 </a:t>
            </a:r>
            <a:r>
              <a:rPr lang="en-US" altLang="zh-CN" sz="2000" noProof="1"/>
              <a:t>5s</a:t>
            </a:r>
            <a:r>
              <a:rPr lang="zh-CN" altLang="en-US" sz="2000" noProof="1">
                <a:sym typeface="+mn-ea"/>
              </a:rPr>
              <a:t>计时结束信号</a:t>
            </a:r>
          </a:p>
          <a:p>
            <a:pPr marL="0" indent="0">
              <a:buFontTx/>
              <a:buNone/>
            </a:pPr>
            <a:r>
              <a:rPr lang="en-US" altLang="zh-CN" sz="18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sym typeface="+mn-ea"/>
              </a:rPr>
              <a:t>K——</a:t>
            </a:r>
            <a:r>
              <a:rPr lang="zh-CN" altLang="en-US" sz="180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sym typeface="+mn-ea"/>
              </a:rPr>
              <a:t>特殊控制开关信号</a:t>
            </a:r>
            <a:endParaRPr lang="en-US" altLang="zh-CN" sz="180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sym typeface="+mn-ea"/>
            </a:endParaRPr>
          </a:p>
          <a:p>
            <a:pPr marL="0" indent="0">
              <a:buFontTx/>
              <a:buNone/>
            </a:pPr>
            <a:endParaRPr lang="zh-CN" altLang="en-US" sz="200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sym typeface="+mn-ea"/>
            </a:endParaRPr>
          </a:p>
          <a:p>
            <a:pPr marL="0" indent="0">
              <a:buFontTx/>
              <a:buNone/>
            </a:pPr>
            <a:r>
              <a:rPr lang="zh-CN" altLang="en-US" sz="2000" b="1" noProof="1">
                <a:sym typeface="+mn-ea"/>
              </a:rPr>
              <a:t>（</a:t>
            </a:r>
            <a:r>
              <a:rPr lang="en-US" altLang="zh-CN" sz="2000" b="1" noProof="1">
                <a:sym typeface="+mn-ea"/>
              </a:rPr>
              <a:t>2</a:t>
            </a:r>
            <a:r>
              <a:rPr lang="zh-CN" altLang="en-US" sz="2000" b="1" noProof="1">
                <a:sym typeface="+mn-ea"/>
              </a:rPr>
              <a:t>）控制器输出信号：</a:t>
            </a:r>
          </a:p>
          <a:p>
            <a:pPr marL="0">
              <a:buFontTx/>
              <a:buNone/>
            </a:pPr>
            <a:r>
              <a:rPr lang="en-US" altLang="zh-CN" sz="2000" noProof="1">
                <a:sym typeface="+mn-ea"/>
              </a:rPr>
              <a:t>30s计时</a:t>
            </a:r>
            <a:r>
              <a:rPr lang="zh-CN" altLang="en-US" sz="2000" noProof="1">
                <a:sym typeface="+mn-ea"/>
              </a:rPr>
              <a:t>开始</a:t>
            </a:r>
            <a:r>
              <a:rPr lang="en-US" altLang="zh-CN" sz="2000" noProof="1">
                <a:sym typeface="+mn-ea"/>
              </a:rPr>
              <a:t>信号</a:t>
            </a:r>
            <a:r>
              <a:rPr lang="zh-CN" altLang="en-US" sz="2000" noProof="1">
                <a:sym typeface="+mn-ea"/>
              </a:rPr>
              <a:t>、</a:t>
            </a:r>
            <a:r>
              <a:rPr lang="en-US" altLang="zh-CN" sz="2000" noProof="1">
                <a:sym typeface="+mn-ea"/>
              </a:rPr>
              <a:t>计时</a:t>
            </a:r>
            <a:r>
              <a:rPr lang="zh-CN" altLang="en-US" sz="2000" noProof="1">
                <a:sym typeface="+mn-ea"/>
              </a:rPr>
              <a:t>开始</a:t>
            </a:r>
            <a:r>
              <a:rPr lang="en-US" altLang="zh-CN" sz="2000" noProof="1">
                <a:sym typeface="+mn-ea"/>
              </a:rPr>
              <a:t>信号</a:t>
            </a:r>
            <a:r>
              <a:rPr lang="zh-CN" altLang="en-US" sz="2000" noProof="1">
                <a:sym typeface="+mn-ea"/>
              </a:rPr>
              <a:t>、</a:t>
            </a:r>
            <a:endParaRPr lang="en-US" altLang="zh-CN" sz="2000" noProof="1"/>
          </a:p>
          <a:p>
            <a:pPr marL="0">
              <a:buFontTx/>
              <a:buNone/>
            </a:pPr>
            <a:r>
              <a:rPr lang="en-US" altLang="zh-CN" sz="2000" noProof="1">
                <a:sym typeface="+mn-ea"/>
              </a:rPr>
              <a:t>5s计时</a:t>
            </a:r>
            <a:r>
              <a:rPr lang="zh-CN" altLang="en-US" sz="2000" noProof="1">
                <a:sym typeface="+mn-ea"/>
              </a:rPr>
              <a:t>开始</a:t>
            </a:r>
            <a:r>
              <a:rPr lang="en-US" altLang="zh-CN" sz="2000" noProof="1">
                <a:sym typeface="+mn-ea"/>
              </a:rPr>
              <a:t>信号</a:t>
            </a:r>
            <a:r>
              <a:rPr lang="zh-CN" altLang="en-US" sz="2000" noProof="1">
                <a:sym typeface="+mn-ea"/>
              </a:rPr>
              <a:t>、夜间工作信号、 </a:t>
            </a:r>
            <a:r>
              <a:rPr lang="zh-CN" altLang="en-US" sz="1800" noProof="1">
                <a:sym typeface="+mn-ea"/>
              </a:rPr>
              <a:t>  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1607" y="1092870"/>
            <a:ext cx="6004263" cy="46722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2708" y="1312295"/>
            <a:ext cx="7599400" cy="4887313"/>
          </a:xfrm>
        </p:spPr>
        <p:txBody>
          <a:bodyPr>
            <a:normAutofit lnSpcReduction="10000"/>
          </a:bodyPr>
          <a:lstStyle/>
          <a:p>
            <a:r>
              <a:rPr lang="zh-CN" altLang="en-US" sz="2595" dirty="0"/>
              <a:t>原理框图</a:t>
            </a:r>
            <a:endParaRPr lang="en-US" altLang="zh-CN" sz="2595" dirty="0"/>
          </a:p>
          <a:p>
            <a:endParaRPr lang="en-US" altLang="zh-CN" sz="2400" dirty="0"/>
          </a:p>
          <a:p>
            <a:pPr marL="0">
              <a:buFontTx/>
              <a:buNone/>
            </a:pP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通行，东西禁止信号  </a:t>
            </a:r>
            <a:endParaRPr lang="en-US" altLang="zh-CN" sz="2400" noProof="1">
              <a:solidFill>
                <a:schemeClr val="tx1"/>
              </a:solidFill>
              <a:sym typeface="+mn-ea"/>
            </a:endParaRPr>
          </a:p>
          <a:p>
            <a:pPr marL="0">
              <a:buFontTx/>
              <a:buNone/>
            </a:pPr>
            <a:r>
              <a:rPr lang="en-US" altLang="zh-CN" sz="2400" noProof="1">
                <a:solidFill>
                  <a:schemeClr val="tx1"/>
                </a:solidFill>
                <a:sym typeface="+mn-ea"/>
              </a:rPr>
              <a:t>     ——  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向</a:t>
            </a:r>
            <a:r>
              <a:rPr lang="zh-CN" altLang="en-US" sz="2400" b="1" noProof="1">
                <a:solidFill>
                  <a:srgbClr val="00B050"/>
                </a:solidFill>
                <a:sym typeface="+mn-ea"/>
              </a:rPr>
              <a:t>绿灯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，东西向</a:t>
            </a:r>
            <a:r>
              <a:rPr lang="zh-CN" altLang="en-US" sz="2400" b="1" noProof="1">
                <a:solidFill>
                  <a:srgbClr val="FF0000"/>
                </a:solidFill>
                <a:sym typeface="+mn-ea"/>
              </a:rPr>
              <a:t>红灯</a:t>
            </a:r>
          </a:p>
          <a:p>
            <a:pPr marL="0">
              <a:buFontTx/>
              <a:buNone/>
            </a:pP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等待，东西禁止信号  </a:t>
            </a:r>
            <a:endParaRPr lang="en-US" altLang="zh-CN" sz="2400" noProof="1">
              <a:solidFill>
                <a:schemeClr val="tx1"/>
              </a:solidFill>
              <a:sym typeface="+mn-ea"/>
            </a:endParaRPr>
          </a:p>
          <a:p>
            <a:pPr marL="0">
              <a:buFontTx/>
              <a:buNone/>
            </a:pPr>
            <a:r>
              <a:rPr lang="en-US" altLang="zh-CN" sz="2400" noProof="1">
                <a:solidFill>
                  <a:schemeClr val="tx1"/>
                </a:solidFill>
                <a:sym typeface="+mn-ea"/>
              </a:rPr>
              <a:t>     ——  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向</a:t>
            </a:r>
            <a:r>
              <a:rPr lang="zh-CN" altLang="en-US" sz="2400" b="1" noProof="1">
                <a:solidFill>
                  <a:srgbClr val="FFFF00"/>
                </a:solidFill>
                <a:sym typeface="+mn-ea"/>
              </a:rPr>
              <a:t>黄灯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，东西向</a:t>
            </a:r>
            <a:r>
              <a:rPr lang="zh-CN" altLang="en-US" sz="2400" b="1" noProof="1">
                <a:solidFill>
                  <a:srgbClr val="FF0000"/>
                </a:solidFill>
                <a:sym typeface="+mn-ea"/>
              </a:rPr>
              <a:t>红灯</a:t>
            </a:r>
            <a:endParaRPr lang="en-US" altLang="zh-CN" sz="2400" b="1" noProof="1">
              <a:solidFill>
                <a:srgbClr val="FF0000"/>
              </a:solidFill>
              <a:sym typeface="+mn-ea"/>
            </a:endParaRPr>
          </a:p>
          <a:p>
            <a:pPr marL="0">
              <a:buNone/>
            </a:pP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禁止，东西通行信号  </a:t>
            </a:r>
            <a:endParaRPr lang="en-US" altLang="zh-CN" sz="2400" noProof="1">
              <a:solidFill>
                <a:schemeClr val="tx1"/>
              </a:solidFill>
              <a:sym typeface="+mn-ea"/>
            </a:endParaRPr>
          </a:p>
          <a:p>
            <a:pPr marL="0">
              <a:buNone/>
            </a:pPr>
            <a:r>
              <a:rPr lang="en-US" altLang="zh-CN" sz="2400" noProof="1">
                <a:solidFill>
                  <a:schemeClr val="tx1"/>
                </a:solidFill>
                <a:sym typeface="+mn-ea"/>
              </a:rPr>
              <a:t>     ——  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向</a:t>
            </a:r>
            <a:r>
              <a:rPr lang="zh-CN" altLang="en-US" sz="2400" b="1" noProof="1">
                <a:solidFill>
                  <a:srgbClr val="FF0000"/>
                </a:solidFill>
                <a:sym typeface="+mn-ea"/>
              </a:rPr>
              <a:t>红灯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，东西向</a:t>
            </a:r>
            <a:r>
              <a:rPr lang="zh-CN" altLang="en-US" sz="2400" b="1" noProof="1">
                <a:solidFill>
                  <a:srgbClr val="00B050"/>
                </a:solidFill>
                <a:sym typeface="+mn-ea"/>
              </a:rPr>
              <a:t>绿灯</a:t>
            </a:r>
            <a:endParaRPr lang="en-US" altLang="zh-CN" sz="2400" b="1" noProof="1">
              <a:solidFill>
                <a:schemeClr val="tx1"/>
              </a:solidFill>
              <a:sym typeface="+mn-ea"/>
            </a:endParaRPr>
          </a:p>
          <a:p>
            <a:pPr marL="0">
              <a:buFontTx/>
              <a:buNone/>
            </a:pP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禁止，东西等待信号  </a:t>
            </a:r>
            <a:endParaRPr lang="en-US" altLang="zh-CN" sz="2400" noProof="1">
              <a:solidFill>
                <a:schemeClr val="tx1"/>
              </a:solidFill>
              <a:sym typeface="+mn-ea"/>
            </a:endParaRPr>
          </a:p>
          <a:p>
            <a:pPr marL="0">
              <a:buFontTx/>
              <a:buNone/>
            </a:pPr>
            <a:r>
              <a:rPr lang="en-US" altLang="zh-CN" sz="2400" noProof="1">
                <a:solidFill>
                  <a:schemeClr val="tx1"/>
                </a:solidFill>
                <a:sym typeface="+mn-ea"/>
              </a:rPr>
              <a:t>     ——  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南北向</a:t>
            </a:r>
            <a:r>
              <a:rPr lang="zh-CN" altLang="en-US" sz="2400" b="1" noProof="1">
                <a:solidFill>
                  <a:srgbClr val="FF0000"/>
                </a:solidFill>
                <a:sym typeface="+mn-ea"/>
              </a:rPr>
              <a:t>红灯</a:t>
            </a:r>
            <a:r>
              <a:rPr lang="zh-CN" altLang="en-US" sz="2400" noProof="1">
                <a:solidFill>
                  <a:schemeClr val="tx1"/>
                </a:solidFill>
                <a:sym typeface="+mn-ea"/>
              </a:rPr>
              <a:t>，东西向</a:t>
            </a:r>
            <a:r>
              <a:rPr lang="zh-CN" altLang="en-US" sz="2400" b="1" noProof="1">
                <a:solidFill>
                  <a:srgbClr val="FFFF00"/>
                </a:solidFill>
                <a:sym typeface="+mn-ea"/>
              </a:rPr>
              <a:t>黄灯</a:t>
            </a:r>
            <a:endParaRPr lang="zh-CN" altLang="en-US" sz="2400" b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4D40D1C6-FD39-451D-BAB3-929A98510D7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99130196"/>
              </p:ext>
            </p:extLst>
          </p:nvPr>
        </p:nvGraphicFramePr>
        <p:xfrm>
          <a:off x="5479409" y="435299"/>
          <a:ext cx="3720306" cy="28053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29AD095D-832F-4B07-BB65-A11D0854121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8962296"/>
              </p:ext>
            </p:extLst>
          </p:nvPr>
        </p:nvGraphicFramePr>
        <p:xfrm>
          <a:off x="8566650" y="435299"/>
          <a:ext cx="3720306" cy="28053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1DEE4B3D-6E37-490C-9818-86B5C3C5E45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36556695"/>
              </p:ext>
            </p:extLst>
          </p:nvPr>
        </p:nvGraphicFramePr>
        <p:xfrm>
          <a:off x="5479500" y="3385653"/>
          <a:ext cx="3720306" cy="28053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806F3522-7B3C-407B-824A-8C86D854EBB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89700462"/>
              </p:ext>
            </p:extLst>
          </p:nvPr>
        </p:nvGraphicFramePr>
        <p:xfrm>
          <a:off x="8566650" y="3443034"/>
          <a:ext cx="3720306" cy="28053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6567" y="1772444"/>
            <a:ext cx="4045495" cy="388077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原理框图</a:t>
            </a:r>
            <a:endParaRPr lang="en-US" altLang="zh-CN" sz="2000" dirty="0"/>
          </a:p>
          <a:p>
            <a:pPr marL="0" indent="0">
              <a:buFontTx/>
              <a:buNone/>
            </a:pPr>
            <a:r>
              <a:rPr lang="zh-CN" altLang="en-US" sz="2000" b="1" noProof="1"/>
              <a:t>（</a:t>
            </a:r>
            <a:r>
              <a:rPr lang="en-US" altLang="zh-CN" sz="2000" b="1" noProof="1"/>
              <a:t>3</a:t>
            </a:r>
            <a:r>
              <a:rPr lang="zh-CN" altLang="en-US" sz="2000" b="1" noProof="1"/>
              <a:t>）处理器输入信号：</a:t>
            </a:r>
          </a:p>
          <a:p>
            <a:pPr marL="0" indent="0">
              <a:buFontTx/>
              <a:buNone/>
            </a:pPr>
            <a:r>
              <a:rPr lang="zh-CN" altLang="en-US" sz="2000" noProof="1">
                <a:sym typeface="+mn-ea"/>
              </a:rPr>
              <a:t>控制器的输出信号均为处理器的输入信号；</a:t>
            </a:r>
          </a:p>
          <a:p>
            <a:pPr marL="0" indent="0">
              <a:buFontTx/>
              <a:buNone/>
            </a:pPr>
            <a:r>
              <a:rPr lang="zh-CN" altLang="en-US" sz="2000" noProof="1">
                <a:sym typeface="+mn-ea"/>
              </a:rPr>
              <a:t>秒信号；</a:t>
            </a:r>
          </a:p>
          <a:p>
            <a:pPr marL="0" indent="0">
              <a:buFontTx/>
              <a:buNone/>
            </a:pPr>
            <a:endParaRPr lang="zh-CN" altLang="en-US" sz="2000" noProof="1">
              <a:sym typeface="+mn-ea"/>
            </a:endParaRPr>
          </a:p>
          <a:p>
            <a:pPr marL="0" indent="0">
              <a:buFontTx/>
              <a:buNone/>
            </a:pPr>
            <a:r>
              <a:rPr lang="zh-CN" altLang="en-US" sz="2000" b="1" noProof="1">
                <a:sym typeface="+mn-ea"/>
              </a:rPr>
              <a:t>（</a:t>
            </a:r>
            <a:r>
              <a:rPr lang="en-US" altLang="zh-CN" sz="2000" b="1" noProof="1">
                <a:sym typeface="+mn-ea"/>
              </a:rPr>
              <a:t>4</a:t>
            </a:r>
            <a:r>
              <a:rPr lang="zh-CN" altLang="en-US" sz="2000" b="1" noProof="1">
                <a:sym typeface="+mn-ea"/>
              </a:rPr>
              <a:t>）处理器输出信号：</a:t>
            </a:r>
          </a:p>
          <a:p>
            <a:pPr marL="0">
              <a:buFontTx/>
              <a:buNone/>
            </a:pPr>
            <a:r>
              <a:rPr lang="zh-CN" altLang="en-US" sz="2000" noProof="1">
                <a:sym typeface="+mn-ea"/>
              </a:rPr>
              <a:t>南北向红绿黄灯；南北向计时输出</a:t>
            </a:r>
            <a:endParaRPr lang="en-US" altLang="zh-CN" sz="2000" noProof="1">
              <a:sym typeface="+mn-ea"/>
            </a:endParaRPr>
          </a:p>
          <a:p>
            <a:pPr marL="0">
              <a:buFontTx/>
              <a:buNone/>
            </a:pPr>
            <a:r>
              <a:rPr lang="zh-CN" altLang="en-US" sz="2000" noProof="1">
                <a:sym typeface="+mn-ea"/>
              </a:rPr>
              <a:t>东西向红绿黄灯；东西向计时输出    </a:t>
            </a:r>
          </a:p>
          <a:p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sp>
        <p:nvSpPr>
          <p:cNvPr id="6" name="矩形 5"/>
          <p:cNvSpPr/>
          <p:nvPr/>
        </p:nvSpPr>
        <p:spPr>
          <a:xfrm>
            <a:off x="4975668" y="1772239"/>
            <a:ext cx="4781074" cy="2413262"/>
          </a:xfrm>
          <a:prstGeom prst="rect">
            <a:avLst/>
          </a:prstGeom>
          <a:noFill/>
          <a:ln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1607" y="1092870"/>
            <a:ext cx="6004263" cy="4672259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66274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小型数字系统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-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结构</a:t>
            </a:r>
          </a:p>
          <a:p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936144" y="2508579"/>
            <a:ext cx="9065696" cy="3099230"/>
            <a:chOff x="747607" y="2801949"/>
            <a:chExt cx="9523726" cy="2668465"/>
          </a:xfrm>
        </p:grpSpPr>
        <p:sp>
          <p:nvSpPr>
            <p:cNvPr id="6" name="矩形: 圆角 5"/>
            <p:cNvSpPr/>
            <p:nvPr/>
          </p:nvSpPr>
          <p:spPr>
            <a:xfrm>
              <a:off x="2927027" y="3658173"/>
              <a:ext cx="1376313" cy="843121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控制器</a:t>
              </a:r>
            </a:p>
          </p:txBody>
        </p:sp>
        <p:sp>
          <p:nvSpPr>
            <p:cNvPr id="7" name="矩形: 圆角 6"/>
            <p:cNvSpPr/>
            <p:nvPr/>
          </p:nvSpPr>
          <p:spPr>
            <a:xfrm>
              <a:off x="6287681" y="3683528"/>
              <a:ext cx="1555422" cy="84312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数据处理器</a:t>
              </a:r>
            </a:p>
          </p:txBody>
        </p:sp>
        <p:cxnSp>
          <p:nvCxnSpPr>
            <p:cNvPr id="8" name="直接箭头连接符 7"/>
            <p:cNvCxnSpPr/>
            <p:nvPr/>
          </p:nvCxnSpPr>
          <p:spPr>
            <a:xfrm>
              <a:off x="4303340" y="3846140"/>
              <a:ext cx="1984341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 flipH="1">
              <a:off x="4303340" y="4336335"/>
              <a:ext cx="1984342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endCxn id="6" idx="0"/>
            </p:cNvCxnSpPr>
            <p:nvPr/>
          </p:nvCxnSpPr>
          <p:spPr>
            <a:xfrm>
              <a:off x="3615184" y="3207537"/>
              <a:ext cx="0" cy="45063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endCxn id="7" idx="0"/>
            </p:cNvCxnSpPr>
            <p:nvPr/>
          </p:nvCxnSpPr>
          <p:spPr>
            <a:xfrm>
              <a:off x="7065392" y="3232892"/>
              <a:ext cx="0" cy="45063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" idx="2"/>
            </p:cNvCxnSpPr>
            <p:nvPr/>
          </p:nvCxnSpPr>
          <p:spPr>
            <a:xfrm>
              <a:off x="7065392" y="4526649"/>
              <a:ext cx="13251" cy="28102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/>
            <p:cNvSpPr txBox="1"/>
            <p:nvPr/>
          </p:nvSpPr>
          <p:spPr>
            <a:xfrm>
              <a:off x="4466628" y="3468454"/>
              <a:ext cx="177692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rgbClr val="C00000"/>
                  </a:solidFill>
                </a:rPr>
                <a:t>控制命令（</a:t>
              </a:r>
              <a:r>
                <a:rPr lang="en-US" altLang="zh-CN" sz="1400" dirty="0">
                  <a:solidFill>
                    <a:srgbClr val="C00000"/>
                  </a:solidFill>
                </a:rPr>
                <a:t>T</a:t>
              </a:r>
              <a:r>
                <a:rPr lang="zh-CN" altLang="en-US" sz="1400" dirty="0">
                  <a:solidFill>
                    <a:srgbClr val="C00000"/>
                  </a:solidFill>
                </a:rPr>
                <a:t>）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4490672" y="3958649"/>
              <a:ext cx="17539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chemeClr val="accent1">
                      <a:lumMod val="75000"/>
                    </a:schemeClr>
                  </a:solidFill>
                </a:rPr>
                <a:t>状态信息（</a:t>
              </a:r>
              <a:r>
                <a:rPr lang="en-US" altLang="zh-CN" sz="1400" dirty="0">
                  <a:solidFill>
                    <a:schemeClr val="accent1">
                      <a:lumMod val="75000"/>
                    </a:schemeClr>
                  </a:solidFill>
                </a:rPr>
                <a:t>S</a:t>
              </a:r>
              <a:r>
                <a:rPr lang="zh-CN" altLang="en-US" sz="1400" dirty="0">
                  <a:solidFill>
                    <a:schemeClr val="accent1">
                      <a:lumMod val="75000"/>
                    </a:schemeClr>
                  </a:solidFill>
                </a:rPr>
                <a:t>）</a:t>
              </a: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2997126" y="2874085"/>
              <a:ext cx="149354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外输入（</a:t>
              </a:r>
              <a:r>
                <a:rPr lang="en-US" altLang="zh-CN" sz="1400" dirty="0"/>
                <a:t>X</a:t>
              </a:r>
              <a:r>
                <a:rPr lang="zh-CN" altLang="en-US" sz="1400" dirty="0"/>
                <a:t>）</a:t>
              </a: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6460587" y="2801949"/>
              <a:ext cx="123611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输入数据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460586" y="4825308"/>
              <a:ext cx="123611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输出数据</a:t>
              </a: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47607" y="3162090"/>
              <a:ext cx="211605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C00000"/>
                  </a:solidFill>
                </a:rPr>
                <a:t>控制器：</a:t>
              </a:r>
              <a:r>
                <a:rPr lang="zh-CN" altLang="en-US" dirty="0">
                  <a:sym typeface="+mn-ea"/>
                </a:rPr>
                <a:t>发出控制命令(T)，控制系统内部各个部分协同工作。它提供一系列控制信号，去激励处理器实现全部操作。</a:t>
              </a:r>
              <a:endParaRPr lang="zh-CN" altLang="en-US" dirty="0"/>
            </a:p>
            <a:p>
              <a:endParaRPr lang="zh-CN" altLang="en-US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8155282" y="2989153"/>
              <a:ext cx="211605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accent1">
                      <a:lumMod val="75000"/>
                    </a:schemeClr>
                  </a:solidFill>
                </a:rPr>
                <a:t>数据处理器</a:t>
              </a:r>
              <a:r>
                <a:rPr lang="zh-CN" altLang="en-US" dirty="0"/>
                <a:t>：</a:t>
              </a:r>
              <a:r>
                <a:rPr lang="en-US" altLang="zh-CN" dirty="0">
                  <a:sym typeface="+mn-ea"/>
                </a:rPr>
                <a:t> 实现数据的加工、传送和处理，完成由控制器发出的命令所规定的全部操作</a:t>
              </a:r>
              <a:r>
                <a:rPr lang="zh-CN" altLang="en-US" dirty="0">
                  <a:sym typeface="+mn-ea"/>
                </a:rPr>
                <a:t>，同时把状态信息（</a:t>
              </a:r>
              <a:r>
                <a:rPr lang="en-US" altLang="zh-CN" dirty="0">
                  <a:sym typeface="+mn-ea"/>
                </a:rPr>
                <a:t>S</a:t>
              </a:r>
              <a:r>
                <a:rPr lang="zh-CN" altLang="en-US" dirty="0">
                  <a:sym typeface="+mn-ea"/>
                </a:rPr>
                <a:t>）反馈给控制器。</a:t>
              </a:r>
              <a:endParaRPr lang="zh-CN" altLang="en-US" dirty="0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0296" y="1423316"/>
            <a:ext cx="765175" cy="4405630"/>
          </a:xfrm>
        </p:spPr>
        <p:txBody>
          <a:bodyPr vert="eaVert">
            <a:noAutofit/>
          </a:bodyPr>
          <a:lstStyle/>
          <a:p>
            <a:r>
              <a:rPr lang="zh-CN" altLang="en-US" sz="2800" dirty="0">
                <a:latin typeface="宋体" panose="02010600030101010101" pitchFamily="2" charset="-122"/>
                <a:sym typeface="+mn-ea"/>
              </a:rPr>
              <a:t>小型数字系统</a:t>
            </a:r>
            <a:r>
              <a:rPr lang="en-US" altLang="zh-CN" sz="2800" dirty="0">
                <a:latin typeface="宋体" panose="02010600030101010101" pitchFamily="2" charset="-122"/>
                <a:sym typeface="+mn-ea"/>
              </a:rPr>
              <a:t>-</a:t>
            </a:r>
            <a:r>
              <a:rPr lang="zh-CN" altLang="en-US" sz="2800" dirty="0">
                <a:latin typeface="宋体" panose="02010600030101010101" pitchFamily="2" charset="-122"/>
                <a:sym typeface="+mn-ea"/>
              </a:rPr>
              <a:t>设计步骤</a:t>
            </a:r>
          </a:p>
          <a:p>
            <a:endParaRPr lang="zh-CN" altLang="en-US" sz="2800" dirty="0"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graphicFrame>
        <p:nvGraphicFramePr>
          <p:cNvPr id="20" name="图示 19"/>
          <p:cNvGraphicFramePr/>
          <p:nvPr>
            <p:extLst>
              <p:ext uri="{D42A27DB-BD31-4B8C-83A1-F6EECF244321}">
                <p14:modId xmlns:p14="http://schemas.microsoft.com/office/powerpoint/2010/main" val="371776765"/>
              </p:ext>
            </p:extLst>
          </p:nvPr>
        </p:nvGraphicFramePr>
        <p:xfrm>
          <a:off x="1734612" y="1647182"/>
          <a:ext cx="7952352" cy="39578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F9093E8B-DFC7-3893-261A-C93B2D6D883B}"/>
              </a:ext>
            </a:extLst>
          </p:cNvPr>
          <p:cNvSpPr txBox="1"/>
          <p:nvPr/>
        </p:nvSpPr>
        <p:spPr>
          <a:xfrm>
            <a:off x="2268433" y="5748194"/>
            <a:ext cx="61157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参考</a:t>
            </a:r>
            <a:r>
              <a:rPr lang="en-US" altLang="zh-CN" sz="2000" dirty="0"/>
              <a:t>《</a:t>
            </a:r>
            <a:r>
              <a:rPr lang="zh-CN" altLang="en-US" sz="2000" dirty="0"/>
              <a:t>电工电子实验技术</a:t>
            </a:r>
            <a:r>
              <a:rPr lang="en-US" altLang="zh-CN" sz="2000" dirty="0"/>
              <a:t>》</a:t>
            </a:r>
            <a:r>
              <a:rPr lang="zh-CN" altLang="en-US" sz="2000" dirty="0"/>
              <a:t>下册 第</a:t>
            </a:r>
            <a:r>
              <a:rPr lang="en-US" altLang="zh-CN" sz="2000" dirty="0"/>
              <a:t>9</a:t>
            </a:r>
            <a:r>
              <a:rPr lang="zh-CN" altLang="en-US" sz="2000" dirty="0"/>
              <a:t>章 数字系统设计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2155" y="1668780"/>
            <a:ext cx="4972050" cy="3880485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控制器</a:t>
            </a:r>
            <a:endParaRPr lang="en-US" altLang="zh-CN" sz="2400" b="1" dirty="0"/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1）算法流程图</a:t>
            </a:r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）根据算法流程图画出</a:t>
            </a:r>
            <a:r>
              <a:rPr lang="en-US" altLang="zh-CN" sz="2400" dirty="0">
                <a:latin typeface="宋体" panose="02010600030101010101" pitchFamily="2" charset="-122"/>
              </a:rPr>
              <a:t>ASM</a:t>
            </a:r>
            <a:r>
              <a:rPr lang="zh-CN" altLang="en-US" sz="2400" dirty="0">
                <a:latin typeface="宋体" panose="02010600030101010101" pitchFamily="2" charset="-122"/>
              </a:rPr>
              <a:t>图</a:t>
            </a:r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可参考：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《数字电路与系统设计》教材</a:t>
            </a:r>
            <a:r>
              <a:rPr lang="en-US" altLang="zh-CN" sz="2400" dirty="0">
                <a:latin typeface="宋体" panose="02010600030101010101" pitchFamily="2" charset="-122"/>
              </a:rPr>
              <a:t>“</a:t>
            </a:r>
            <a:r>
              <a:rPr lang="zh-CN" altLang="en-US" sz="2400" dirty="0">
                <a:latin typeface="宋体" panose="02010600030101010101" pitchFamily="2" charset="-122"/>
              </a:rPr>
              <a:t>交通灯管理系统设计</a:t>
            </a:r>
            <a:r>
              <a:rPr lang="en-US" altLang="zh-CN" sz="2400" dirty="0">
                <a:latin typeface="宋体" panose="02010600030101010101" pitchFamily="2" charset="-122"/>
              </a:rPr>
              <a:t>”</a:t>
            </a:r>
          </a:p>
          <a:p>
            <a:pPr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《</a:t>
            </a:r>
            <a:r>
              <a:rPr lang="zh-CN" altLang="en-US" sz="2400" dirty="0">
                <a:latin typeface="宋体" panose="02010600030101010101" pitchFamily="2" charset="-122"/>
              </a:rPr>
              <a:t>电工电子实验技术</a:t>
            </a:r>
            <a:r>
              <a:rPr lang="en-US" altLang="zh-CN" sz="2400" dirty="0">
                <a:latin typeface="宋体" panose="02010600030101010101" pitchFamily="2" charset="-122"/>
              </a:rPr>
              <a:t>》</a:t>
            </a:r>
            <a:r>
              <a:rPr lang="zh-CN" altLang="en-US" sz="2400" dirty="0">
                <a:latin typeface="宋体" panose="02010600030101010101" pitchFamily="2" charset="-122"/>
              </a:rPr>
              <a:t>下册第</a:t>
            </a:r>
            <a:r>
              <a:rPr lang="en-US" altLang="zh-CN" sz="2400" dirty="0">
                <a:latin typeface="宋体" panose="02010600030101010101" pitchFamily="2" charset="-122"/>
              </a:rPr>
              <a:t>9</a:t>
            </a:r>
            <a:r>
              <a:rPr lang="zh-CN" altLang="en-US" sz="2400" dirty="0">
                <a:latin typeface="宋体" panose="02010600030101010101" pitchFamily="2" charset="-122"/>
              </a:rPr>
              <a:t>章数字系统设计。</a:t>
            </a:r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电工电子实验教学中心     </a:t>
            </a:r>
          </a:p>
        </p:txBody>
      </p:sp>
      <p:graphicFrame>
        <p:nvGraphicFramePr>
          <p:cNvPr id="6" name="对象 1"/>
          <p:cNvGraphicFramePr/>
          <p:nvPr>
            <p:extLst>
              <p:ext uri="{D42A27DB-BD31-4B8C-83A1-F6EECF244321}">
                <p14:modId xmlns:p14="http://schemas.microsoft.com/office/powerpoint/2010/main" val="2660892928"/>
              </p:ext>
            </p:extLst>
          </p:nvPr>
        </p:nvGraphicFramePr>
        <p:xfrm>
          <a:off x="5704470" y="220662"/>
          <a:ext cx="2703512" cy="641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3" imgW="3581400" imgH="9956800" progId="Visio.Drawing.11">
                  <p:embed/>
                </p:oleObj>
              </mc:Choice>
              <mc:Fallback>
                <p:oleObj r:id="rId3" imgW="3581400" imgH="9956800" progId="Visio.Drawing.11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4470" y="220662"/>
                        <a:ext cx="2703512" cy="641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534" y="1704659"/>
            <a:ext cx="8334691" cy="388077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控制器</a:t>
            </a:r>
            <a:endParaRPr lang="en-US" altLang="zh-CN" sz="2400" b="1" dirty="0"/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</a:rPr>
              <a:t>）</a:t>
            </a:r>
            <a:r>
              <a:rPr lang="zh-CN" altLang="en-US" sz="2400" dirty="0">
                <a:solidFill>
                  <a:srgbClr val="0070C0"/>
                </a:solidFill>
                <a:latin typeface="宋体" panose="02010600030101010101" pitchFamily="2" charset="-122"/>
              </a:rPr>
              <a:t>根据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</a:rPr>
              <a:t>ASM</a:t>
            </a:r>
            <a:r>
              <a:rPr lang="zh-CN" altLang="en-US" sz="2400" dirty="0">
                <a:solidFill>
                  <a:srgbClr val="0070C0"/>
                </a:solidFill>
                <a:latin typeface="宋体" panose="02010600030101010101" pitchFamily="2" charset="-122"/>
              </a:rPr>
              <a:t>图画出控制器电路图</a:t>
            </a:r>
            <a:endParaRPr lang="en-US" altLang="zh-CN" sz="2400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>
              <a:buFontTx/>
              <a:buNone/>
            </a:pP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400" dirty="0"/>
              <a:t>①状态寄存器采用一态一位的</a:t>
            </a:r>
            <a:r>
              <a:rPr lang="en-US" altLang="zh-CN" sz="2400" dirty="0"/>
              <a:t>D</a:t>
            </a:r>
            <a:r>
              <a:rPr lang="zh-CN" altLang="en-US" sz="2400" dirty="0"/>
              <a:t>触发器，可根据</a:t>
            </a:r>
            <a:r>
              <a:rPr lang="en-US" altLang="zh-CN" sz="2400" dirty="0"/>
              <a:t>ASM</a:t>
            </a:r>
            <a:r>
              <a:rPr lang="zh-CN" altLang="en-US" sz="2400" dirty="0"/>
              <a:t>图写出</a:t>
            </a:r>
            <a:r>
              <a:rPr lang="en-US" altLang="zh-CN" sz="2400" dirty="0"/>
              <a:t>D</a:t>
            </a:r>
            <a:r>
              <a:rPr lang="zh-CN" altLang="en-US" sz="2400" dirty="0"/>
              <a:t>触发器的次态激励方程。（自行完成）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②画出控制器电路图（自行完成）</a:t>
            </a:r>
            <a:endParaRPr lang="en-US" altLang="zh-CN" sz="2400" dirty="0"/>
          </a:p>
          <a:p>
            <a:pPr>
              <a:buFontTx/>
              <a:buNone/>
            </a:pP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930084"/>
            <a:ext cx="8596668" cy="3880773"/>
          </a:xfrm>
        </p:spPr>
        <p:txBody>
          <a:bodyPr/>
          <a:lstStyle/>
          <a:p>
            <a:r>
              <a:rPr lang="zh-CN" altLang="en-US" sz="2400" dirty="0"/>
              <a:t>课程简介</a:t>
            </a:r>
            <a:endParaRPr lang="en-US" altLang="zh-CN" sz="2400" dirty="0"/>
          </a:p>
          <a:p>
            <a:r>
              <a:rPr lang="zh-CN" altLang="en-US" sz="2400" dirty="0"/>
              <a:t>技术指标</a:t>
            </a:r>
            <a:endParaRPr lang="en-US" altLang="zh-CN" sz="2400" dirty="0"/>
          </a:p>
          <a:p>
            <a:r>
              <a:rPr lang="zh-CN" altLang="en-US" sz="2400" dirty="0"/>
              <a:t>设计提示</a:t>
            </a:r>
            <a:endParaRPr lang="en-US" altLang="zh-CN" sz="2400" dirty="0"/>
          </a:p>
          <a:p>
            <a:r>
              <a:rPr lang="zh-CN" altLang="en-US" sz="2400" dirty="0"/>
              <a:t>预习要求</a:t>
            </a:r>
            <a:endParaRPr lang="en-US" altLang="zh-CN" sz="2400" dirty="0"/>
          </a:p>
          <a:p>
            <a:r>
              <a:rPr lang="zh-CN" altLang="en-US" sz="2400" dirty="0"/>
              <a:t>报告要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6078" y="1695134"/>
            <a:ext cx="9205877" cy="3880773"/>
          </a:xfrm>
        </p:spPr>
        <p:txBody>
          <a:bodyPr>
            <a:normAutofit/>
          </a:bodyPr>
          <a:lstStyle/>
          <a:p>
            <a:r>
              <a:rPr lang="zh-CN" altLang="en-US" sz="2595" b="1" dirty="0"/>
              <a:t>处理器</a:t>
            </a:r>
            <a:endParaRPr lang="en-US" altLang="zh-CN" sz="2400" b="1" dirty="0"/>
          </a:p>
          <a:p>
            <a:pPr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     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根据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ASM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图写出处理器明细表，设计处理器。</a:t>
            </a:r>
            <a:endParaRPr lang="en-US" altLang="zh-CN" sz="2400" dirty="0">
              <a:latin typeface="宋体" panose="02010600030101010101" pitchFamily="2" charset="-122"/>
              <a:sym typeface="+mn-ea"/>
            </a:endParaRPr>
          </a:p>
          <a:p>
            <a:pPr>
              <a:buFontTx/>
              <a:buNone/>
            </a:pPr>
            <a:endParaRPr lang="zh-CN" altLang="en-US" sz="2400" dirty="0">
              <a:latin typeface="宋体" panose="02010600030101010101" pitchFamily="2" charset="-122"/>
              <a:sym typeface="+mn-ea"/>
            </a:endParaRPr>
          </a:p>
          <a:p>
            <a:pPr>
              <a:buFontTx/>
              <a:buNone/>
            </a:pPr>
            <a:r>
              <a:rPr lang="zh-CN" altLang="en-US" sz="2400" dirty="0">
                <a:solidFill>
                  <a:srgbClr val="00B0F0"/>
                </a:solidFill>
                <a:latin typeface="宋体" panose="02010600030101010101" pitchFamily="2" charset="-122"/>
                <a:sym typeface="+mn-ea"/>
              </a:rPr>
              <a:t>     秒信号用实验箱提供，可不设计秒信号发生电路。</a:t>
            </a:r>
            <a:endParaRPr lang="en-US" altLang="zh-CN" sz="2400" dirty="0">
              <a:solidFill>
                <a:srgbClr val="00B0F0"/>
              </a:solidFill>
              <a:latin typeface="宋体" panose="02010600030101010101" pitchFamily="2" charset="-122"/>
              <a:sym typeface="+mn-ea"/>
            </a:endParaRPr>
          </a:p>
          <a:p>
            <a:pPr>
              <a:buFontTx/>
              <a:buNone/>
            </a:pPr>
            <a:r>
              <a:rPr lang="zh-CN" altLang="en-US" sz="2400" dirty="0">
                <a:solidFill>
                  <a:srgbClr val="00B0F0"/>
                </a:solidFill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（</a:t>
            </a:r>
            <a:r>
              <a:rPr lang="en-US" altLang="zh-CN" sz="2400" dirty="0">
                <a:sym typeface="+mn-ea"/>
              </a:rPr>
              <a:t>FPGA</a:t>
            </a:r>
            <a:r>
              <a:rPr lang="zh-CN" altLang="en-US" sz="2400" dirty="0">
                <a:sym typeface="+mn-ea"/>
              </a:rPr>
              <a:t>模块内部</a:t>
            </a:r>
            <a:r>
              <a:rPr lang="en-US" altLang="zh-CN" sz="2400" dirty="0"/>
              <a:t>12MHz</a:t>
            </a:r>
            <a:r>
              <a:rPr lang="zh-CN" altLang="en-US" sz="2400" dirty="0"/>
              <a:t>的</a:t>
            </a:r>
            <a:r>
              <a:rPr lang="zh-CN" altLang="en-US" sz="2400" dirty="0">
                <a:sym typeface="+mn-ea"/>
              </a:rPr>
              <a:t>时钟</a:t>
            </a:r>
            <a:r>
              <a:rPr lang="zh-CN" altLang="zh-CN" sz="2400" dirty="0"/>
              <a:t>信号，由</a:t>
            </a:r>
            <a:r>
              <a:rPr lang="en-US" altLang="zh-CN" sz="2400" dirty="0"/>
              <a:t>XC3S50AN</a:t>
            </a:r>
            <a:r>
              <a:rPr lang="zh-CN" altLang="zh-CN" sz="2400" dirty="0"/>
              <a:t>芯片</a:t>
            </a:r>
            <a:r>
              <a:rPr lang="en-US" altLang="zh-CN" sz="2400" dirty="0"/>
              <a:t>57</a:t>
            </a:r>
            <a:r>
              <a:rPr lang="zh-CN" altLang="zh-CN" sz="2400" dirty="0"/>
              <a:t>脚输入</a:t>
            </a:r>
            <a:r>
              <a:rPr lang="zh-CN" altLang="en-US" sz="2400" dirty="0">
                <a:sym typeface="+mn-ea"/>
              </a:rPr>
              <a:t> ）</a:t>
            </a:r>
            <a:endParaRPr lang="zh-CN" altLang="en-US" sz="2400" dirty="0"/>
          </a:p>
          <a:p>
            <a:pPr>
              <a:buFontTx/>
              <a:buNone/>
            </a:pPr>
            <a:endParaRPr lang="zh-CN" altLang="en-US" sz="2400" dirty="0">
              <a:latin typeface="宋体" panose="02010600030101010101" pitchFamily="2" charset="-122"/>
              <a:sym typeface="+mn-ea"/>
            </a:endParaRPr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     显示电路设计为静态显示方式或者动态显示方式。</a:t>
            </a:r>
          </a:p>
          <a:p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6884" y="1571495"/>
            <a:ext cx="8596668" cy="4676905"/>
          </a:xfrm>
        </p:spPr>
        <p:txBody>
          <a:bodyPr>
            <a:normAutofit/>
          </a:bodyPr>
          <a:lstStyle/>
          <a:p>
            <a:r>
              <a:rPr lang="zh-CN" altLang="en-US" sz="2600" dirty="0"/>
              <a:t>时钟电路</a:t>
            </a:r>
            <a:endParaRPr lang="en-US" altLang="zh-CN" sz="26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</a:t>
            </a:r>
            <a:r>
              <a:rPr lang="zh-CN" altLang="en-US" sz="2400" dirty="0"/>
              <a:t>法</a:t>
            </a:r>
            <a:r>
              <a:rPr lang="en-US" altLang="zh-CN" sz="2400" dirty="0"/>
              <a:t>1.</a:t>
            </a:r>
          </a:p>
          <a:p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</a:t>
            </a:r>
            <a:r>
              <a:rPr lang="zh-CN" altLang="en-US" sz="2400" dirty="0"/>
              <a:t>法</a:t>
            </a:r>
            <a:r>
              <a:rPr lang="en-US" altLang="zh-CN" sz="2400" dirty="0"/>
              <a:t>2. F555</a:t>
            </a:r>
            <a:r>
              <a:rPr lang="zh-CN" altLang="en-US" sz="2400" dirty="0"/>
              <a:t>定时器</a:t>
            </a:r>
            <a:r>
              <a:rPr lang="en-US" altLang="zh-CN" sz="2400" dirty="0"/>
              <a:t>+</a:t>
            </a:r>
            <a:r>
              <a:rPr lang="zh-CN" altLang="en-US" sz="2400" dirty="0"/>
              <a:t>门电路构成多谐振荡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8B00F2A-B4F5-C99C-C3DA-C9E0050FB5D3}"/>
              </a:ext>
            </a:extLst>
          </p:cNvPr>
          <p:cNvGrpSpPr/>
          <p:nvPr/>
        </p:nvGrpSpPr>
        <p:grpSpPr>
          <a:xfrm>
            <a:off x="2074402" y="2119496"/>
            <a:ext cx="6713304" cy="2007402"/>
            <a:chOff x="2040535" y="2695235"/>
            <a:chExt cx="6713304" cy="2007402"/>
          </a:xfrm>
        </p:grpSpPr>
        <p:sp>
          <p:nvSpPr>
            <p:cNvPr id="5" name="矩形 4"/>
            <p:cNvSpPr/>
            <p:nvPr/>
          </p:nvSpPr>
          <p:spPr>
            <a:xfrm>
              <a:off x="2040535" y="2695235"/>
              <a:ext cx="1563355" cy="2007402"/>
            </a:xfrm>
            <a:prstGeom prst="rect">
              <a:avLst/>
            </a:prstGeom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/>
                <a:t>FPGA</a:t>
              </a:r>
            </a:p>
            <a:p>
              <a:pPr algn="ctr"/>
              <a:r>
                <a:rPr lang="en-US" altLang="zh-CN" sz="2400" dirty="0"/>
                <a:t>XC3S50AN</a:t>
              </a:r>
              <a:endParaRPr lang="zh-CN" altLang="en-US" sz="2400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4860113" y="3216258"/>
              <a:ext cx="1892583" cy="956930"/>
            </a:xfrm>
            <a:prstGeom prst="rect">
              <a:avLst/>
            </a:prstGeom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/>
                <a:t>分频电路</a:t>
              </a:r>
            </a:p>
          </p:txBody>
        </p:sp>
        <p:cxnSp>
          <p:nvCxnSpPr>
            <p:cNvPr id="7" name="直接箭头连接符 6"/>
            <p:cNvCxnSpPr>
              <a:stCxn id="5" idx="3"/>
              <a:endCxn id="6" idx="1"/>
            </p:cNvCxnSpPr>
            <p:nvPr/>
          </p:nvCxnSpPr>
          <p:spPr>
            <a:xfrm flipV="1">
              <a:off x="3603890" y="3694723"/>
              <a:ext cx="1256223" cy="4213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/>
            <p:cNvSpPr txBox="1"/>
            <p:nvPr/>
          </p:nvSpPr>
          <p:spPr>
            <a:xfrm>
              <a:off x="3806243" y="3744292"/>
              <a:ext cx="851515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2MHz</a:t>
              </a:r>
              <a:endParaRPr lang="zh-CN" altLang="en-US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3549227" y="3302713"/>
              <a:ext cx="556563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p57</a:t>
              </a:r>
              <a:endParaRPr lang="zh-CN" altLang="en-US" dirty="0"/>
            </a:p>
          </p:txBody>
        </p:sp>
        <p:cxnSp>
          <p:nvCxnSpPr>
            <p:cNvPr id="10" name="直接箭头连接符 9"/>
            <p:cNvCxnSpPr>
              <a:stCxn id="6" idx="3"/>
              <a:endCxn id="11" idx="1"/>
            </p:cNvCxnSpPr>
            <p:nvPr/>
          </p:nvCxnSpPr>
          <p:spPr>
            <a:xfrm flipV="1">
              <a:off x="6752696" y="3687019"/>
              <a:ext cx="893147" cy="7704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7645843" y="3456186"/>
              <a:ext cx="1107996" cy="461665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秒信号</a:t>
              </a: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A6E7CC64-75A9-2B36-36DF-AD9588E766CB}"/>
              </a:ext>
            </a:extLst>
          </p:cNvPr>
          <p:cNvSpPr txBox="1"/>
          <p:nvPr/>
        </p:nvSpPr>
        <p:spPr>
          <a:xfrm>
            <a:off x="9392345" y="5055672"/>
            <a:ext cx="1107996" cy="461665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秒信号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9565C460-E847-6096-3D93-E5A1A6991BE0}"/>
              </a:ext>
            </a:extLst>
          </p:cNvPr>
          <p:cNvCxnSpPr>
            <a:cxnSpLocks/>
          </p:cNvCxnSpPr>
          <p:nvPr/>
        </p:nvCxnSpPr>
        <p:spPr>
          <a:xfrm>
            <a:off x="9052708" y="5295362"/>
            <a:ext cx="4191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B7AA91E6-2518-61C6-D14B-290D8EEF6BEB}"/>
              </a:ext>
            </a:extLst>
          </p:cNvPr>
          <p:cNvSpPr/>
          <p:nvPr/>
        </p:nvSpPr>
        <p:spPr>
          <a:xfrm>
            <a:off x="7160125" y="4808039"/>
            <a:ext cx="1892583" cy="956930"/>
          </a:xfrm>
          <a:prstGeom prst="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分频电路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A2D7E331-ED98-FC70-E494-4531F5DF6C34}"/>
              </a:ext>
            </a:extLst>
          </p:cNvPr>
          <p:cNvCxnSpPr>
            <a:cxnSpLocks/>
          </p:cNvCxnSpPr>
          <p:nvPr/>
        </p:nvCxnSpPr>
        <p:spPr>
          <a:xfrm>
            <a:off x="6662683" y="5295362"/>
            <a:ext cx="48211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9579" y="1684974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计时电路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    计数电路</a:t>
            </a:r>
            <a:r>
              <a:rPr lang="en-US" altLang="zh-CN" sz="2400" dirty="0"/>
              <a:t>-</a:t>
            </a:r>
            <a:r>
              <a:rPr lang="zh-CN" altLang="en-US" sz="2400" dirty="0"/>
              <a:t>倒计数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计数范围：</a:t>
            </a:r>
            <a:r>
              <a:rPr lang="en-US" altLang="zh-CN" sz="2400" dirty="0"/>
              <a:t>30~1</a:t>
            </a:r>
          </a:p>
          <a:p>
            <a:pPr marL="0" indent="0">
              <a:buNone/>
            </a:pPr>
            <a:r>
              <a:rPr lang="en-US" altLang="zh-CN" sz="2400" dirty="0"/>
              <a:t>                     35~1</a:t>
            </a:r>
          </a:p>
          <a:p>
            <a:pPr marL="0" indent="0">
              <a:buNone/>
            </a:pPr>
            <a:r>
              <a:rPr lang="en-US" altLang="zh-CN" sz="2400" dirty="0"/>
              <a:t>                     5~1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5131" y="1270000"/>
            <a:ext cx="6161101" cy="4911767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0689" y="170592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实现工具</a:t>
            </a:r>
            <a:endParaRPr lang="en-US" altLang="zh-CN" sz="2400" dirty="0"/>
          </a:p>
          <a:p>
            <a:endParaRPr lang="en-US" altLang="zh-CN" sz="2400" dirty="0"/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1）硬件：可编程器件</a:t>
            </a:r>
            <a:r>
              <a:rPr lang="en-US" altLang="zh-CN" sz="2400" dirty="0">
                <a:latin typeface="宋体" panose="02010600030101010101" pitchFamily="2" charset="-122"/>
              </a:rPr>
              <a:t>XC3S50AN</a:t>
            </a:r>
          </a:p>
          <a:p>
            <a:pPr>
              <a:buFontTx/>
              <a:buNone/>
            </a:pPr>
            <a:endParaRPr lang="en-US" altLang="zh-CN" sz="24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）软件：</a:t>
            </a:r>
            <a:r>
              <a:rPr lang="en-US" altLang="zh-CN" sz="2400" dirty="0">
                <a:latin typeface="宋体" panose="02010600030101010101" pitchFamily="2" charset="-122"/>
              </a:rPr>
              <a:t>ISE14.7</a:t>
            </a:r>
          </a:p>
          <a:p>
            <a:pPr>
              <a:buFontTx/>
              <a:buNone/>
            </a:pPr>
            <a:endParaRPr lang="en-US" altLang="zh-CN" sz="24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</a:rPr>
              <a:t>）方式：原理图或</a:t>
            </a:r>
            <a:r>
              <a:rPr lang="en-US" altLang="zh-CN" sz="2400" dirty="0">
                <a:latin typeface="宋体" panose="02010600030101010101" pitchFamily="2" charset="-122"/>
              </a:rPr>
              <a:t>Verilog HDL</a:t>
            </a:r>
            <a:r>
              <a:rPr lang="zh-CN" altLang="en-US" sz="2400" dirty="0">
                <a:latin typeface="宋体" panose="02010600030101010101" pitchFamily="2" charset="-122"/>
              </a:rPr>
              <a:t>语言</a:t>
            </a:r>
          </a:p>
          <a:p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电工电子实验教学中心     </a:t>
            </a: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6703695" y="609600"/>
          <a:ext cx="4255135" cy="5849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6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7845"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24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智能交通管理系统料单</a:t>
                      </a:r>
                      <a:endParaRPr lang="zh-CN" altLang="en-US" sz="24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型号/名称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数量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F555定时器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D451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2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三位数码管（共阴）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2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红色发光二极管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4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黄色发光二极管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4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绿色发光二极管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4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电容10uF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电容0.01uF(103)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电阻51K</a:t>
                      </a: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 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电阻30K</a:t>
                      </a: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 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可调电阻20K（3362P-203）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复位开关（不带锁）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3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复位开关（带锁）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2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131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FPGA核心板（XC3S50AN）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下载器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022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面包板</a:t>
                      </a:r>
                      <a:endParaRPr lang="zh-CN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n w="12700" cmpd="sng">
                            <a:noFill/>
                            <a:prstDash val="solid"/>
                          </a:ln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</a:t>
                      </a:r>
                      <a:endParaRPr lang="en-US" altLang="en-US" sz="1600" b="1">
                        <a:ln w="12700" cmpd="sng">
                          <a:noFill/>
                          <a:prstDash val="solid"/>
                        </a:ln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3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成品展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22961" y="1407450"/>
            <a:ext cx="3051041" cy="388077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400" dirty="0"/>
              <a:t>硬件实现：</a:t>
            </a:r>
            <a:endParaRPr lang="en-US" altLang="zh-CN" sz="2400" dirty="0"/>
          </a:p>
          <a:p>
            <a:r>
              <a:rPr lang="zh-CN" altLang="en-US" sz="2400" dirty="0"/>
              <a:t>元器件</a:t>
            </a:r>
            <a:endParaRPr lang="en-US" altLang="zh-CN" sz="2400" dirty="0"/>
          </a:p>
          <a:p>
            <a:r>
              <a:rPr lang="zh-CN" altLang="en-US" sz="2400" dirty="0"/>
              <a:t>面包板</a:t>
            </a:r>
          </a:p>
          <a:p>
            <a:r>
              <a:rPr lang="zh-CN" altLang="en-US" sz="2400" dirty="0"/>
              <a:t>工具</a:t>
            </a:r>
            <a:endParaRPr lang="en-US" altLang="zh-CN" sz="2400" dirty="0"/>
          </a:p>
          <a:p>
            <a:r>
              <a:rPr lang="zh-CN" altLang="en-US" sz="2400" dirty="0"/>
              <a:t>示波器</a:t>
            </a:r>
            <a:endParaRPr lang="en-US" altLang="zh-CN" sz="2400" dirty="0"/>
          </a:p>
          <a:p>
            <a:r>
              <a:rPr lang="zh-CN" altLang="en-US" sz="2400" dirty="0"/>
              <a:t>直流稳压电源</a:t>
            </a:r>
            <a:endParaRPr lang="en-US" altLang="zh-CN" sz="2400" dirty="0"/>
          </a:p>
          <a:p>
            <a:r>
              <a:rPr lang="zh-CN" altLang="en-US" sz="2400" dirty="0"/>
              <a:t>函数信号发生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pic>
        <p:nvPicPr>
          <p:cNvPr id="10" name="图片 9" descr="桌子上摆放着一些电子产品&#10;&#10;描述已自动生成">
            <a:extLst>
              <a:ext uri="{FF2B5EF4-FFF2-40B4-BE49-F238E27FC236}">
                <a16:creationId xmlns:a16="http://schemas.microsoft.com/office/drawing/2014/main" id="{B81BFA1B-0EA8-D827-666B-D54AEA7D55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9980" y="1407450"/>
            <a:ext cx="4335463" cy="4633912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6359438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成品展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48902" y="1373673"/>
            <a:ext cx="3051041" cy="388077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注意布局</a:t>
            </a:r>
          </a:p>
          <a:p>
            <a:r>
              <a:rPr lang="zh-CN" altLang="en-US" sz="2400" dirty="0"/>
              <a:t>注意装配规范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pic>
        <p:nvPicPr>
          <p:cNvPr id="7" name="图片 6" descr="图形用户界面&#10;&#10;中度可信度描述已自动生成">
            <a:extLst>
              <a:ext uri="{FF2B5EF4-FFF2-40B4-BE49-F238E27FC236}">
                <a16:creationId xmlns:a16="http://schemas.microsoft.com/office/drawing/2014/main" id="{5F9B45DC-2820-CE5E-41D9-27EAD6D6C6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412" y="1459398"/>
            <a:ext cx="4742687" cy="468673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31732866-1805-6B48-0482-B0900DB499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3826" y="2591590"/>
            <a:ext cx="2239174" cy="3554547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5017264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习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5764" y="1704976"/>
            <a:ext cx="8596668" cy="484438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0" lang="zh-CN" altLang="en-US" sz="24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cs typeface="+mn-cs"/>
              </a:rPr>
              <a:t>      一天半时间用于查阅参考资料，拟定设计方案，设计电路草图，完成预习报告。</a:t>
            </a:r>
            <a:endParaRPr lang="en-US" altLang="zh-CN" sz="800" b="1" dirty="0">
              <a:latin typeface="+mn-ea"/>
            </a:endParaRPr>
          </a:p>
          <a:p>
            <a:r>
              <a:rPr lang="zh-CN" altLang="en-US" sz="2400" dirty="0"/>
              <a:t>自学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 dirty="0"/>
              <a:t>认真阅读</a:t>
            </a:r>
            <a:r>
              <a:rPr lang="zh-CN" altLang="zh-CN" sz="2400" dirty="0"/>
              <a:t>《电子</a:t>
            </a:r>
            <a:r>
              <a:rPr lang="zh-CN" altLang="en-US" sz="2400" dirty="0"/>
              <a:t>系统</a:t>
            </a:r>
            <a:r>
              <a:rPr lang="zh-CN" altLang="zh-CN" sz="2400" dirty="0"/>
              <a:t>设计</a:t>
            </a:r>
            <a:r>
              <a:rPr lang="zh-CN" altLang="en-US" sz="2400" dirty="0"/>
              <a:t>与实践教程</a:t>
            </a:r>
            <a:r>
              <a:rPr lang="zh-CN" altLang="zh-CN" sz="2400" dirty="0"/>
              <a:t>》</a:t>
            </a:r>
            <a:r>
              <a:rPr lang="zh-CN" altLang="en-US" sz="2400" dirty="0"/>
              <a:t>第一、二、三章；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阅读相关理论教材，复习相关的理论知识</a:t>
            </a:r>
            <a:r>
              <a:rPr lang="en-US" altLang="zh-CN" sz="2400" dirty="0"/>
              <a:t> 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查阅资料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图书馆、网络、交流</a:t>
            </a:r>
            <a:endParaRPr lang="en-US" altLang="zh-CN" sz="2400" dirty="0"/>
          </a:p>
          <a:p>
            <a:r>
              <a:rPr lang="zh-CN" altLang="en-US" sz="2400" dirty="0"/>
              <a:t>就设计方案分组讨论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每组准备可选一名代表发言，可准备</a:t>
            </a:r>
            <a:r>
              <a:rPr lang="en-US" altLang="zh-CN" sz="2400" dirty="0"/>
              <a:t>PPT </a:t>
            </a:r>
            <a:r>
              <a:rPr lang="zh-CN" altLang="en-US" sz="2400" dirty="0"/>
              <a:t>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习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9202" y="1379855"/>
            <a:ext cx="8596668" cy="3880773"/>
          </a:xfrm>
        </p:spPr>
        <p:txBody>
          <a:bodyPr>
            <a:normAutofit lnSpcReduction="10000"/>
          </a:bodyPr>
          <a:lstStyle/>
          <a:p>
            <a:r>
              <a:rPr lang="zh-CN" altLang="en-US" sz="2400"/>
              <a:t>预习报告（电路图画在坐标纸上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ASM</a:t>
            </a:r>
            <a:r>
              <a:rPr lang="zh-CN" altLang="en-US" sz="2400" dirty="0"/>
              <a:t>图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控制器部分：激励方程、输出方程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处理器部分：明细表、设计过程、逻辑表达式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原理图设计：各子模块电路原理图、顶层原理图（标注器件型号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语言设计：各子模块关键语句、顶层语言文件（使用有限状态机进行设计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混合设计：自行决定各部分表现形式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FB3A3F9-5999-F6F8-FC65-634AFA5654C7}"/>
              </a:ext>
            </a:extLst>
          </p:cNvPr>
          <p:cNvSpPr txBox="1"/>
          <p:nvPr/>
        </p:nvSpPr>
        <p:spPr>
          <a:xfrm>
            <a:off x="2778199" y="5478145"/>
            <a:ext cx="610552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独立完成，鼓励讨论，禁止抄袭；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     若雷同，此项按零分处理！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图绘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9201" y="1379855"/>
            <a:ext cx="8735323" cy="388077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600" b="1" dirty="0"/>
              <a:t>布局</a:t>
            </a:r>
            <a:endParaRPr lang="en-US" altLang="zh-CN" sz="2600" b="1" dirty="0"/>
          </a:p>
          <a:p>
            <a:pPr marL="0" indent="0">
              <a:buNone/>
            </a:pPr>
            <a:endParaRPr lang="en-US" altLang="zh-CN" sz="900" b="1" dirty="0"/>
          </a:p>
          <a:p>
            <a:pPr marL="0" lvl="0" indent="0" defTabSz="9144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华文新魏" panose="02010800040101010101" pitchFamily="2" charset="-122"/>
                <a:ea typeface="华文新魏" panose="02010800040101010101" pitchFamily="2" charset="-122"/>
              </a:rPr>
              <a:t>电路结构合理，按模块（单元电路）布局。</a:t>
            </a:r>
          </a:p>
          <a:p>
            <a:pPr marL="0" lvl="0" indent="0" defTabSz="9144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华文新魏" panose="02010800040101010101" pitchFamily="2" charset="-122"/>
                <a:ea typeface="华文新魏" panose="02010800040101010101" pitchFamily="2" charset="-122"/>
              </a:rPr>
              <a:t>电路按照动作顺序和信号流向自左而右绘制。</a:t>
            </a:r>
            <a:endParaRPr lang="en-US" altLang="zh-CN" sz="26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defTabSz="9144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华文新魏" panose="02010800040101010101" pitchFamily="2" charset="-122"/>
                <a:ea typeface="华文新魏" panose="02010800040101010101" pitchFamily="2" charset="-122"/>
              </a:rPr>
              <a:t>元件位置合理</a:t>
            </a:r>
          </a:p>
          <a:p>
            <a:pPr marL="0" lvl="0" indent="0" defTabSz="9144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显示（上端），按键（下端），接口（左端）</a:t>
            </a:r>
          </a:p>
          <a:p>
            <a:pPr marL="0" lvl="0" indent="0" defTabSz="9144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华文新魏" panose="02010800040101010101" pitchFamily="2" charset="-122"/>
                <a:ea typeface="华文新魏" panose="02010800040101010101" pitchFamily="2" charset="-122"/>
              </a:rPr>
              <a:t>集成电路方向保持一致，元件布局疏密合理。</a:t>
            </a:r>
          </a:p>
          <a:p>
            <a:pPr marL="0" lvl="0" indent="0" defTabSz="9144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华文新魏" panose="02010800040101010101" pitchFamily="2" charset="-122"/>
                <a:ea typeface="华文新魏" panose="02010800040101010101" pitchFamily="2" charset="-122"/>
              </a:rPr>
              <a:t>尽可能减少线条，避免线条交叉。长导线可以利用网络名连接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  <p:extLst>
      <p:ext uri="{BB962C8B-B14F-4D97-AF65-F5344CB8AC3E}">
        <p14:creationId xmlns:p14="http://schemas.microsoft.com/office/powerpoint/2010/main" val="15181287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续安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83292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时间：上午班：周三上午 </a:t>
            </a:r>
            <a:r>
              <a:rPr lang="en-US" altLang="zh-CN" sz="2400" dirty="0"/>
              <a:t>8:00</a:t>
            </a:r>
          </a:p>
          <a:p>
            <a:pPr marL="0" indent="0">
              <a:buNone/>
            </a:pPr>
            <a:r>
              <a:rPr lang="zh-CN" altLang="en-US" sz="2400" dirty="0"/>
              <a:t>              下午班：周三下午</a:t>
            </a:r>
            <a:r>
              <a:rPr lang="en-US" altLang="zh-CN" sz="2400" dirty="0"/>
              <a:t>13:30</a:t>
            </a:r>
          </a:p>
          <a:p>
            <a:r>
              <a:rPr lang="zh-CN" altLang="en-US" sz="2400" dirty="0"/>
              <a:t>内容：</a:t>
            </a:r>
            <a:endParaRPr lang="en-US" altLang="zh-CN" sz="2400" dirty="0"/>
          </a:p>
          <a:p>
            <a:pPr marL="0" lvl="0" indent="0" defTabSz="914400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1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提交预习报告，根据预习报告评定预习成绩。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defTabSz="914400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预习报告请独立完成，若有雷同，均以零分处理。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defTabSz="914400" eaLnBrk="1" hangingPunct="1">
              <a:spcBef>
                <a:spcPct val="0"/>
              </a:spcBef>
              <a:buFontTx/>
              <a:buNone/>
            </a:pPr>
            <a:endParaRPr lang="en-US" altLang="zh-CN" sz="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defTabSz="914400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2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分组讲解、讨论。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defTabSz="914400" eaLnBrk="1" hangingPunct="1">
              <a:spcBef>
                <a:spcPct val="0"/>
              </a:spcBef>
              <a:buFontTx/>
              <a:buNone/>
            </a:pPr>
            <a:endParaRPr lang="en-US" altLang="zh-CN" sz="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defTabSz="914400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3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讲解电路调测部分。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buNone/>
            </a:pP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电工电子实验教学中心    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841819"/>
            <a:ext cx="8596668" cy="3880773"/>
          </a:xfrm>
        </p:spPr>
        <p:txBody>
          <a:bodyPr/>
          <a:lstStyle/>
          <a:p>
            <a:r>
              <a:rPr lang="zh-CN" altLang="en-US" sz="2400" dirty="0"/>
              <a:t>课程名称：电子电路课程设计</a:t>
            </a:r>
            <a:endParaRPr lang="en-US" altLang="zh-CN" sz="2400" dirty="0"/>
          </a:p>
          <a:p>
            <a:r>
              <a:rPr lang="zh-CN" altLang="en-US" sz="2400" dirty="0"/>
              <a:t>教材：</a:t>
            </a:r>
            <a:r>
              <a:rPr lang="en-US" altLang="zh-CN" sz="2400" dirty="0"/>
              <a:t>《</a:t>
            </a:r>
            <a:r>
              <a:rPr lang="zh-CN" altLang="en-US" sz="2400" dirty="0"/>
              <a:t>电子系统设计与实践教程</a:t>
            </a:r>
            <a:r>
              <a:rPr lang="en-US" altLang="zh-CN" sz="2400" dirty="0"/>
              <a:t>》</a:t>
            </a:r>
          </a:p>
          <a:p>
            <a:r>
              <a:rPr lang="zh-CN" altLang="en-US" sz="2400" dirty="0"/>
              <a:t>教学目的：</a:t>
            </a:r>
            <a:endParaRPr lang="en-US" altLang="zh-CN" sz="24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zh-CN" sz="2400" dirty="0"/>
              <a:t>1.</a:t>
            </a:r>
            <a:r>
              <a:rPr lang="zh-CN" altLang="en-US" sz="2400" dirty="0"/>
              <a:t>提高模拟电路、数字电路理论和实验的综合能力。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zh-CN" sz="2400" dirty="0"/>
              <a:t>2.</a:t>
            </a:r>
            <a:r>
              <a:rPr lang="zh-CN" altLang="en-US" sz="2400" dirty="0"/>
              <a:t>掌握综合型电子电路的设计、装配和调测方法。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zh-CN" sz="2400" dirty="0"/>
              <a:t>3.</a:t>
            </a:r>
            <a:r>
              <a:rPr lang="zh-CN" altLang="en-US" sz="2400" dirty="0"/>
              <a:t>掌握电子元器件资料和电路资料的检索方法。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zh-CN" sz="2400" dirty="0"/>
              <a:t>4.</a:t>
            </a:r>
            <a:r>
              <a:rPr lang="zh-CN" altLang="en-US" sz="2400" dirty="0"/>
              <a:t>提高设计报告的撰写能力。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zh-CN" sz="2400" dirty="0"/>
              <a:t>5.</a:t>
            </a:r>
            <a:r>
              <a:rPr lang="zh-CN" altLang="en-US" sz="2400" dirty="0"/>
              <a:t>全面培养学生科技工作素质。</a:t>
            </a:r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3833" y="2570375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zh-CN" altLang="en-US" sz="6600" dirty="0"/>
              <a:t>谢  谢！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31"/>
    </mc:Choice>
    <mc:Fallback xmlns="">
      <p:transition spd="slow" advTm="7431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告要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932F8500-2476-4AA9-A0C3-F02027F121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8147" y="1623996"/>
            <a:ext cx="4874771" cy="388077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/>
              <a:t>封面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题目      </a:t>
            </a:r>
            <a:r>
              <a:rPr lang="zh-CN" altLang="en-US" sz="2400" dirty="0">
                <a:solidFill>
                  <a:schemeClr val="tx2"/>
                </a:solidFill>
                <a:ea typeface="楷体_GB2312" pitchFamily="49" charset="-122"/>
              </a:rPr>
              <a:t>智能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交通信号管理器	</a:t>
            </a:r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课程名称       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电子电路课程设计</a:t>
            </a:r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班    级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	        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210201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210202</a:t>
            </a:r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学生姓名                  学号</a:t>
            </a:r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指导老师                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顾艳丽        	</a:t>
            </a:r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开课日期       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3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日至</a:t>
            </a:r>
            <a:endParaRPr lang="en-US" altLang="zh-CN" sz="24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               20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A000684-1EC7-4081-A4B0-FD1959855681}"/>
              </a:ext>
            </a:extLst>
          </p:cNvPr>
          <p:cNvSpPr txBox="1">
            <a:spLocks/>
          </p:cNvSpPr>
          <p:nvPr/>
        </p:nvSpPr>
        <p:spPr>
          <a:xfrm>
            <a:off x="6096000" y="1623995"/>
            <a:ext cx="4874771" cy="388077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Font typeface="Wingdings 3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题目      </a:t>
            </a:r>
            <a:r>
              <a:rPr lang="zh-CN" altLang="en-US" sz="2400" dirty="0">
                <a:solidFill>
                  <a:schemeClr val="tx2"/>
                </a:solidFill>
                <a:ea typeface="楷体_GB2312" pitchFamily="49" charset="-122"/>
              </a:rPr>
              <a:t>智能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交通信号管理器	</a:t>
            </a:r>
          </a:p>
          <a:p>
            <a:pPr marL="0" indent="0">
              <a:buFont typeface="Wingdings 3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课程名称       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电子电路课程设计</a:t>
            </a:r>
          </a:p>
          <a:p>
            <a:pPr marL="0" indent="0">
              <a:buFont typeface="Wingdings 3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班    级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	        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210203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210204</a:t>
            </a:r>
          </a:p>
          <a:p>
            <a:pPr marL="0" indent="0">
              <a:buFont typeface="Wingdings 3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学生姓名                  学号</a:t>
            </a:r>
          </a:p>
          <a:p>
            <a:pPr marL="0" indent="0">
              <a:buFont typeface="Wingdings 3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指导老师                </a:t>
            </a:r>
            <a:r>
              <a:rPr lang="zh-CN" altLang="en-US" sz="2400" dirty="0">
                <a:solidFill>
                  <a:schemeClr val="tx2"/>
                </a:solidFill>
                <a:ea typeface="楷体_GB2312" pitchFamily="49" charset="-122"/>
              </a:rPr>
              <a:t>解昊炜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  	</a:t>
            </a:r>
          </a:p>
          <a:p>
            <a:pPr marL="0" indent="0">
              <a:buFont typeface="Wingdings 3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开课日期       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3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日至</a:t>
            </a:r>
            <a:endParaRPr lang="en-US" altLang="zh-CN" sz="24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Font typeface="Wingdings 3" charset="2"/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               20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</a:p>
          <a:p>
            <a:pPr marL="0" indent="0">
              <a:buFont typeface="Wingdings 3" charset="2"/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017265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告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583703"/>
            <a:ext cx="8596668" cy="4457659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300" dirty="0"/>
              <a:t>摘要</a:t>
            </a:r>
            <a:endParaRPr lang="en-US" altLang="zh-CN" sz="2300" dirty="0"/>
          </a:p>
          <a:p>
            <a:r>
              <a:rPr lang="zh-CN" altLang="en-US" sz="2300" dirty="0"/>
              <a:t>目录</a:t>
            </a:r>
            <a:endParaRPr lang="en-US" altLang="zh-CN" sz="2300" dirty="0"/>
          </a:p>
          <a:p>
            <a:pPr marL="0" indent="0" eaLnBrk="1" hangingPunct="1">
              <a:buNone/>
            </a:pPr>
            <a:r>
              <a:rPr lang="zh-CN" altLang="en-US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第一章 </a:t>
            </a:r>
            <a:r>
              <a:rPr lang="zh-CN" altLang="en-US" sz="2300" dirty="0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rPr>
              <a:t>课题概述 </a:t>
            </a:r>
            <a:r>
              <a:rPr lang="zh-CN" altLang="en-US" dirty="0">
                <a:latin typeface="Tahoma" panose="020B0604030504040204" pitchFamily="34" charset="0"/>
                <a:ea typeface="楷体_GB2312" pitchFamily="49" charset="-122"/>
              </a:rPr>
              <a:t> 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</a:t>
            </a:r>
          </a:p>
          <a:p>
            <a:pPr marL="0" indent="0" eaLnBrk="1" hangingPunct="1">
              <a:buNone/>
            </a:pP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1.1 </a:t>
            </a:r>
            <a:r>
              <a:rPr lang="zh-CN" altLang="en-US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课题介绍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</a:t>
            </a:r>
          </a:p>
          <a:p>
            <a:pPr marL="0" indent="0" eaLnBrk="1" hangingPunct="1">
              <a:buNone/>
            </a:pP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1.2 </a:t>
            </a:r>
            <a:r>
              <a:rPr lang="zh-CN" altLang="en-US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功能要求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</a:t>
            </a:r>
          </a:p>
          <a:p>
            <a:pPr marL="0" indent="0" eaLnBrk="1" hangingPunct="1">
              <a:buNone/>
            </a:pP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1.3 </a:t>
            </a:r>
            <a:r>
              <a:rPr lang="zh-CN" altLang="en-US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结构要求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</a:t>
            </a:r>
          </a:p>
          <a:p>
            <a:pPr marL="0" indent="0" eaLnBrk="1" hangingPunct="1">
              <a:buNone/>
            </a:pP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1.4 </a:t>
            </a:r>
            <a:r>
              <a:rPr lang="zh-CN" altLang="en-US" sz="2300" dirty="0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rPr>
              <a:t>技术指标</a:t>
            </a:r>
            <a:r>
              <a:rPr lang="zh-CN" altLang="en-US" dirty="0">
                <a:latin typeface="Tahoma" panose="020B0604030504040204" pitchFamily="34" charset="0"/>
                <a:ea typeface="楷体_GB2312" pitchFamily="49" charset="-122"/>
              </a:rPr>
              <a:t> 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 </a:t>
            </a:r>
          </a:p>
          <a:p>
            <a:pPr marL="0" indent="0" eaLnBrk="1" hangingPunct="1">
              <a:buNone/>
            </a:pP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1.5 </a:t>
            </a:r>
            <a:r>
              <a:rPr lang="zh-CN" altLang="en-US" sz="2300" dirty="0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rPr>
              <a:t>设计条件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</a:t>
            </a:r>
          </a:p>
          <a:p>
            <a:pPr marL="0" indent="0" eaLnBrk="1" hangingPunct="1">
              <a:buNone/>
            </a:pPr>
            <a:r>
              <a:rPr lang="zh-CN" altLang="en-US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第二章 </a:t>
            </a:r>
            <a:r>
              <a:rPr lang="zh-CN" altLang="en-US" sz="2300" dirty="0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rPr>
              <a:t>整体电路设计</a:t>
            </a:r>
            <a:r>
              <a:rPr lang="zh-CN" altLang="en-US" dirty="0">
                <a:latin typeface="Tahoma" panose="020B0604030504040204" pitchFamily="34" charset="0"/>
                <a:ea typeface="楷体_GB2312" pitchFamily="49" charset="-122"/>
              </a:rPr>
              <a:t> 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</a:t>
            </a:r>
          </a:p>
          <a:p>
            <a:pPr marL="0" indent="0" eaLnBrk="1" hangingPunct="1">
              <a:buNone/>
            </a:pP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2.1 </a:t>
            </a:r>
            <a:r>
              <a:rPr lang="zh-CN" altLang="en-US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整体设计方案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</a:t>
            </a:r>
            <a:endParaRPr lang="en-US" altLang="zh-CN" sz="23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.2 </a:t>
            </a:r>
            <a:r>
              <a:rPr lang="zh-CN" altLang="en-US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原理</a:t>
            </a:r>
            <a:r>
              <a:rPr lang="zh-CN" altLang="zh-CN" sz="23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告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723074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目录</a:t>
            </a:r>
            <a:endParaRPr lang="en-US" altLang="zh-CN" sz="2000" dirty="0"/>
          </a:p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第三章 单元电路设计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3.1 控制器设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3.1.1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思想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3.1.2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原理和设计方案选择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3.2处理器设计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3.2.1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思路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3.2.2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原理和设计方案选择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告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848169"/>
            <a:ext cx="8596668" cy="3880773"/>
          </a:xfrm>
        </p:spPr>
        <p:txBody>
          <a:bodyPr/>
          <a:lstStyle/>
          <a:p>
            <a:r>
              <a:rPr lang="zh-CN" altLang="en-US" sz="2000" dirty="0"/>
              <a:t>目录</a:t>
            </a:r>
            <a:endParaRPr lang="en-US" altLang="zh-CN" sz="2000" dirty="0"/>
          </a:p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第四章 测试与调整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4.1 控制器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测试与调整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4.2 处理器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测试与调整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</a:t>
            </a:r>
          </a:p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第五章 设计总结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5.1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设计任务完成情况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           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5.2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问题与改进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----</a:t>
            </a:r>
          </a:p>
          <a:p>
            <a:pPr marL="0" indent="0" eaLnBrk="1" hangingPunct="1">
              <a:buNone/>
            </a:pP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5.3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心得体会 </a:t>
            </a:r>
            <a:r>
              <a:rPr lang="zh-CN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-------------------------</a:t>
            </a:r>
            <a:r>
              <a:rPr lang="zh-CN" altLang="zh-CN" sz="2000" dirty="0">
                <a:latin typeface="Tahoma" panose="020B0604030504040204" pitchFamily="34" charset="0"/>
                <a:ea typeface="楷体_GB2312" pitchFamily="49" charset="-122"/>
              </a:rPr>
              <a:t> </a:t>
            </a:r>
            <a:endParaRPr lang="zh-CN" altLang="zh-CN" sz="20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告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742124"/>
            <a:ext cx="8596668" cy="3880773"/>
          </a:xfrm>
        </p:spPr>
        <p:txBody>
          <a:bodyPr>
            <a:normAutofit fontScale="92500"/>
          </a:bodyPr>
          <a:lstStyle/>
          <a:p>
            <a:r>
              <a:rPr lang="zh-CN" altLang="en-US" sz="2400" dirty="0"/>
              <a:t>正文</a:t>
            </a:r>
            <a:endParaRPr lang="en-US" altLang="zh-CN" sz="2400" dirty="0"/>
          </a:p>
          <a:p>
            <a:r>
              <a:rPr lang="zh-CN" altLang="en-US" sz="2400" dirty="0"/>
              <a:t>参考文献</a:t>
            </a:r>
            <a:endParaRPr lang="en-US" altLang="zh-CN" sz="2400" dirty="0"/>
          </a:p>
          <a:p>
            <a:r>
              <a:rPr lang="zh-CN" altLang="en-US" sz="2400" dirty="0"/>
              <a:t>附录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>
                <a:solidFill>
                  <a:srgbClr val="00B050"/>
                </a:solidFill>
              </a:rPr>
              <a:t>报告要求手写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zh-CN" altLang="en-US" sz="2400" dirty="0">
                <a:solidFill>
                  <a:srgbClr val="00B050"/>
                </a:solidFill>
              </a:rPr>
              <a:t>原理图设计：原理图可以分层绘制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zh-CN" altLang="en-US" sz="2400" dirty="0">
                <a:solidFill>
                  <a:srgbClr val="00B050"/>
                </a:solidFill>
              </a:rPr>
              <a:t>语言设计：正文中简短程序手写，整体程序可以打印放在附录部分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zh-CN" altLang="en-US" sz="2400" dirty="0">
                <a:solidFill>
                  <a:srgbClr val="00B050"/>
                </a:solidFill>
              </a:rPr>
              <a:t>写全调测过程（包括单元电路和整体电路）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553753"/>
            <a:ext cx="8596668" cy="601465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教学进程</a:t>
            </a:r>
            <a:endParaRPr lang="en-US" altLang="zh-CN" sz="2400" b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B8B78AC-FBCB-2531-677F-17FC0767543C}"/>
              </a:ext>
            </a:extLst>
          </p:cNvPr>
          <p:cNvSpPr/>
          <p:nvPr/>
        </p:nvSpPr>
        <p:spPr>
          <a:xfrm>
            <a:off x="486270" y="2320738"/>
            <a:ext cx="2470472" cy="155273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等线" panose="02010600030101010101" pitchFamily="2" charset="-122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  <a:ea typeface="+mn-ea"/>
              </a:rPr>
              <a:t>课程设计集中进行，连续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  <a:ea typeface="+mn-ea"/>
              </a:rPr>
              <a:t>2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  <a:ea typeface="+mn-ea"/>
              </a:rPr>
              <a:t>周，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  <a:ea typeface="+mn-ea"/>
              </a:rPr>
              <a:t>2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  <a:ea typeface="+mn-ea"/>
              </a:rPr>
              <a:t>学分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ea"/>
              <a:ea typeface="+mn-ea"/>
            </a:endParaRPr>
          </a:p>
          <a:p>
            <a:pPr marL="0" marR="0" lvl="0" indent="0" algn="l" defTabSz="914400" rtl="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  <a:ea typeface="+mn-ea"/>
              </a:rPr>
              <a:t>一人一组，独立完成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ea"/>
              <a:ea typeface="+mn-ea"/>
            </a:endParaRPr>
          </a:p>
          <a:p>
            <a:pPr marL="0" marR="0" lvl="0" indent="0" algn="l" defTabSz="914400" rtl="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ea"/>
              <a:ea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8492DA0-DFE2-4417-A0AF-BDB4C04D7A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6823" y="169739"/>
            <a:ext cx="9155177" cy="64172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0359" y="1436907"/>
            <a:ext cx="9003994" cy="1857753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纪律要求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缺课三分之一以上无成绩，需重修；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迟到、早退</a:t>
            </a:r>
            <a:r>
              <a:rPr lang="en-US" altLang="zh-CN" sz="2400" dirty="0"/>
              <a:t>3</a:t>
            </a:r>
            <a:r>
              <a:rPr lang="zh-CN" altLang="en-US" sz="2400" dirty="0"/>
              <a:t>次，成绩降一级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235A823-57E8-40B4-DCFF-9CF3F00B33FD}"/>
              </a:ext>
            </a:extLst>
          </p:cNvPr>
          <p:cNvSpPr txBox="1"/>
          <p:nvPr/>
        </p:nvSpPr>
        <p:spPr>
          <a:xfrm>
            <a:off x="1023255" y="3368459"/>
            <a:ext cx="8458201" cy="16641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     学生请假</a:t>
            </a:r>
          </a:p>
          <a:p>
            <a:pPr marL="0" marR="0" lvl="0" indent="0" algn="l" defTabSz="914400" rtl="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     病假：医务室以上医院证明</a:t>
            </a:r>
          </a:p>
          <a:p>
            <a:pPr marL="0" marR="0" lvl="0" indent="0" algn="l" defTabSz="914400" rtl="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     事假：辅导员签字</a:t>
            </a:r>
          </a:p>
          <a:p>
            <a:pPr marL="0" marR="0" lvl="0" indent="0" algn="l" defTabSz="914400" rtl="0" eaLnBrk="0" fontAlgn="auto" latinLnBrk="0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     学生累计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超过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天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（不含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</a:rPr>
              <a:t>天），不再给出成绩，必须重修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0359" y="1436908"/>
            <a:ext cx="9374716" cy="3944718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成绩评定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     </a:t>
            </a:r>
            <a:r>
              <a:rPr lang="zh-CN" altLang="en-US" sz="2000" dirty="0">
                <a:latin typeface="+mn-ea"/>
              </a:rPr>
              <a:t>前六项相加为</a:t>
            </a:r>
            <a:r>
              <a:rPr lang="en-US" altLang="zh-CN" sz="2000" dirty="0">
                <a:latin typeface="+mn-ea"/>
              </a:rPr>
              <a:t>100</a:t>
            </a:r>
            <a:r>
              <a:rPr lang="zh-CN" altLang="en-US" sz="2000" dirty="0">
                <a:latin typeface="+mn-ea"/>
              </a:rPr>
              <a:t>分，后两项在此基础上加减。新颖性加分不超过</a:t>
            </a:r>
            <a:r>
              <a:rPr lang="en-US" altLang="zh-CN" sz="2000" dirty="0">
                <a:latin typeface="+mn-ea"/>
              </a:rPr>
              <a:t>10</a:t>
            </a:r>
            <a:r>
              <a:rPr lang="zh-CN" altLang="en-US" sz="2000" dirty="0">
                <a:latin typeface="+mn-ea"/>
              </a:rPr>
              <a:t>分。最后总成绩不超过</a:t>
            </a:r>
            <a:r>
              <a:rPr lang="en-US" altLang="zh-CN" sz="2000" dirty="0">
                <a:latin typeface="+mn-ea"/>
              </a:rPr>
              <a:t>100</a:t>
            </a:r>
            <a:r>
              <a:rPr lang="zh-CN" altLang="en-US" sz="2000" dirty="0">
                <a:latin typeface="+mn-ea"/>
              </a:rPr>
              <a:t>分。纪律扣分：课堂纪律、旷课、迟到、早退酌情扣分。</a:t>
            </a:r>
          </a:p>
          <a:p>
            <a:pPr marL="0" indent="0">
              <a:buNone/>
            </a:pPr>
            <a:r>
              <a:rPr lang="zh-CN" altLang="en-US" sz="2000" dirty="0">
                <a:latin typeface="+mn-ea"/>
              </a:rPr>
              <a:t>       操作是学生设计和动手能力的反映，由指导教师根据学生能力打分。</a:t>
            </a:r>
          </a:p>
          <a:p>
            <a:pPr marL="0" indent="0">
              <a:buNone/>
            </a:pPr>
            <a:r>
              <a:rPr lang="zh-CN" altLang="en-US" sz="2000" dirty="0">
                <a:latin typeface="+mn-ea"/>
              </a:rPr>
              <a:t>       总评的百分制成绩换算成优、良、中、及格和不及格。合格者获学分</a:t>
            </a:r>
            <a:r>
              <a:rPr lang="en-US" altLang="zh-CN" sz="2000" dirty="0">
                <a:latin typeface="+mn-ea"/>
              </a:rPr>
              <a:t>2</a:t>
            </a:r>
            <a:r>
              <a:rPr lang="zh-CN" altLang="en-US" sz="2000" dirty="0">
                <a:latin typeface="+mn-ea"/>
              </a:rPr>
              <a:t>分。</a:t>
            </a:r>
          </a:p>
          <a:p>
            <a:pPr marL="0" indent="0">
              <a:buNone/>
            </a:pPr>
            <a:endParaRPr lang="en-US" altLang="zh-CN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6DD20FB4-9FDF-2E80-7CBB-F13FB98261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493014"/>
              </p:ext>
            </p:extLst>
          </p:nvPr>
        </p:nvGraphicFramePr>
        <p:xfrm>
          <a:off x="1277955" y="1930398"/>
          <a:ext cx="7380270" cy="13207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6704">
                  <a:extLst>
                    <a:ext uri="{9D8B030D-6E8A-4147-A177-3AD203B41FA5}">
                      <a16:colId xmlns:a16="http://schemas.microsoft.com/office/drawing/2014/main" val="2469272977"/>
                    </a:ext>
                  </a:extLst>
                </a:gridCol>
                <a:gridCol w="751790">
                  <a:extLst>
                    <a:ext uri="{9D8B030D-6E8A-4147-A177-3AD203B41FA5}">
                      <a16:colId xmlns:a16="http://schemas.microsoft.com/office/drawing/2014/main" val="470625439"/>
                    </a:ext>
                  </a:extLst>
                </a:gridCol>
                <a:gridCol w="701191">
                  <a:extLst>
                    <a:ext uri="{9D8B030D-6E8A-4147-A177-3AD203B41FA5}">
                      <a16:colId xmlns:a16="http://schemas.microsoft.com/office/drawing/2014/main" val="1986477033"/>
                    </a:ext>
                  </a:extLst>
                </a:gridCol>
                <a:gridCol w="776023">
                  <a:extLst>
                    <a:ext uri="{9D8B030D-6E8A-4147-A177-3AD203B41FA5}">
                      <a16:colId xmlns:a16="http://schemas.microsoft.com/office/drawing/2014/main" val="3511553423"/>
                    </a:ext>
                  </a:extLst>
                </a:gridCol>
                <a:gridCol w="741146">
                  <a:extLst>
                    <a:ext uri="{9D8B030D-6E8A-4147-A177-3AD203B41FA5}">
                      <a16:colId xmlns:a16="http://schemas.microsoft.com/office/drawing/2014/main" val="1588739408"/>
                    </a:ext>
                  </a:extLst>
                </a:gridCol>
                <a:gridCol w="881461">
                  <a:extLst>
                    <a:ext uri="{9D8B030D-6E8A-4147-A177-3AD203B41FA5}">
                      <a16:colId xmlns:a16="http://schemas.microsoft.com/office/drawing/2014/main" val="2059185036"/>
                    </a:ext>
                  </a:extLst>
                </a:gridCol>
                <a:gridCol w="923985">
                  <a:extLst>
                    <a:ext uri="{9D8B030D-6E8A-4147-A177-3AD203B41FA5}">
                      <a16:colId xmlns:a16="http://schemas.microsoft.com/office/drawing/2014/main" val="1856988668"/>
                    </a:ext>
                  </a:extLst>
                </a:gridCol>
                <a:gridCol w="973662">
                  <a:extLst>
                    <a:ext uri="{9D8B030D-6E8A-4147-A177-3AD203B41FA5}">
                      <a16:colId xmlns:a16="http://schemas.microsoft.com/office/drawing/2014/main" val="2616908925"/>
                    </a:ext>
                  </a:extLst>
                </a:gridCol>
                <a:gridCol w="874308">
                  <a:extLst>
                    <a:ext uri="{9D8B030D-6E8A-4147-A177-3AD203B41FA5}">
                      <a16:colId xmlns:a16="http://schemas.microsoft.com/office/drawing/2014/main" val="443511264"/>
                    </a:ext>
                  </a:extLst>
                </a:gridCol>
              </a:tblGrid>
              <a:tr h="863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预习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操作技能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装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基本指标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扩展指标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设计报告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新颖性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纪律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总分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2710368867"/>
                  </a:ext>
                </a:extLst>
              </a:tr>
              <a:tr h="45695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扣分项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</a:t>
                      </a:r>
                      <a:r>
                        <a:rPr lang="zh-CN" altLang="en-US" dirty="0"/>
                        <a:t>分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220007533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1F465551-3A2B-8927-E65F-5422E130AE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7955" y="5323234"/>
            <a:ext cx="3322493" cy="388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4046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指标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智能交通信号管理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5" y="2160589"/>
            <a:ext cx="3856958" cy="388077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整体功能要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     根据交通规则管理一个十字路口的交通灯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9543" y="1846707"/>
            <a:ext cx="5205486" cy="4278349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指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5" y="2032955"/>
            <a:ext cx="4224450" cy="3113088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系统机构要求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b="1" dirty="0"/>
              <a:t>       </a:t>
            </a:r>
            <a:r>
              <a:rPr lang="zh-CN" altLang="en-US" sz="2400" dirty="0"/>
              <a:t>时间调整用于设置“通行”“禁止”“等待”</a:t>
            </a:r>
            <a:r>
              <a:rPr lang="en-US" altLang="zh-CN" sz="2400" dirty="0"/>
              <a:t>3</a:t>
            </a:r>
            <a:r>
              <a:rPr lang="zh-CN" altLang="en-US" sz="2400" dirty="0"/>
              <a:t>种状态的时间；信号灯有两组，用于指示通行命令；时间显示有两组，用倒计数方式表示当前状态的剩余时间；特殊情况按键按下后可取得通行的优先权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工电子实验教学中心     </a:t>
            </a:r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/>
        </p:nvGraphicFramePr>
        <p:xfrm>
          <a:off x="5187457" y="2160590"/>
          <a:ext cx="5368925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3416300" imgH="1981200" progId="Visio.Drawing.11">
                  <p:embed/>
                </p:oleObj>
              </mc:Choice>
              <mc:Fallback>
                <p:oleObj r:id="rId3" imgW="3416300" imgH="1981200" progId="Visio.Drawing.11">
                  <p:embed/>
                  <p:pic>
                    <p:nvPicPr>
                      <p:cNvPr id="0" name="内容占位符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457" y="2160590"/>
                        <a:ext cx="5368925" cy="3113088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指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644969"/>
            <a:ext cx="8596668" cy="3880773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基本指标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zh-CN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）设置两组红、黄、绿灯；南北方向的红、黄、绿灯，东西方向的红、黄、绿灯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zh-CN" altLang="zh-CN" sz="2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）设置两组时间显示，南北方向和东西方向各一组，用倒计时方式显示通行时间、禁止时间和等待时间的剩余时间，每秒变化一次。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电工电子实验教学中心    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GFjZDZhMWJlNDNhNDAyODg3NDdiZjVjMGVlZjc2YT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ea612d7-0063-40c2-8912-70571ac0c69d}"/>
  <p:tag name="TABLE_ENDDRAG_ORIGIN_RECT" val="297*491"/>
  <p:tag name="TABLE_ENDDRAG_RECT" val="516*48*297*492"/>
</p:tagLst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70</TotalTime>
  <Words>2160</Words>
  <Application>Microsoft Office PowerPoint</Application>
  <PresentationFormat>宽屏</PresentationFormat>
  <Paragraphs>392</Paragraphs>
  <Slides>3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8" baseType="lpstr">
      <vt:lpstr>等线</vt:lpstr>
      <vt:lpstr>方正姚体</vt:lpstr>
      <vt:lpstr>华文新魏</vt:lpstr>
      <vt:lpstr>华文行楷</vt:lpstr>
      <vt:lpstr>楷体_GB2312</vt:lpstr>
      <vt:lpstr>宋体</vt:lpstr>
      <vt:lpstr>Arial</vt:lpstr>
      <vt:lpstr>Tahoma</vt:lpstr>
      <vt:lpstr>Trebuchet MS</vt:lpstr>
      <vt:lpstr>Wingdings</vt:lpstr>
      <vt:lpstr>Wingdings 3</vt:lpstr>
      <vt:lpstr>平面</vt:lpstr>
      <vt:lpstr>Visio.Drawing.11</vt:lpstr>
      <vt:lpstr>智能交通信号管理器</vt:lpstr>
      <vt:lpstr>目录</vt:lpstr>
      <vt:lpstr>课程简介</vt:lpstr>
      <vt:lpstr>课程简介</vt:lpstr>
      <vt:lpstr>课程简介</vt:lpstr>
      <vt:lpstr>课程简介</vt:lpstr>
      <vt:lpstr>技术指标 ——智能交通信号管理器</vt:lpstr>
      <vt:lpstr>技术指标</vt:lpstr>
      <vt:lpstr>技术指标</vt:lpstr>
      <vt:lpstr>技术指标</vt:lpstr>
      <vt:lpstr>技术指标</vt:lpstr>
      <vt:lpstr>技术指标</vt:lpstr>
      <vt:lpstr>设计提示</vt:lpstr>
      <vt:lpstr>设计提示</vt:lpstr>
      <vt:lpstr>设计提示</vt:lpstr>
      <vt:lpstr>设计提示</vt:lpstr>
      <vt:lpstr>设计提示</vt:lpstr>
      <vt:lpstr>设计提示</vt:lpstr>
      <vt:lpstr>设计提示</vt:lpstr>
      <vt:lpstr>设计提示</vt:lpstr>
      <vt:lpstr>设计提示</vt:lpstr>
      <vt:lpstr>设计提示</vt:lpstr>
      <vt:lpstr>设计提示</vt:lpstr>
      <vt:lpstr>硬件成品展示</vt:lpstr>
      <vt:lpstr>硬件成品展示</vt:lpstr>
      <vt:lpstr>预习要求</vt:lpstr>
      <vt:lpstr>预习要求</vt:lpstr>
      <vt:lpstr>电路图绘制</vt:lpstr>
      <vt:lpstr>后续安排</vt:lpstr>
      <vt:lpstr>谢  谢！</vt:lpstr>
      <vt:lpstr>报告要求</vt:lpstr>
      <vt:lpstr>报告要求</vt:lpstr>
      <vt:lpstr>报告要求</vt:lpstr>
      <vt:lpstr>报告要求</vt:lpstr>
      <vt:lpstr>报告要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选择器及应用</dc:title>
  <dc:creator>gu yanli</dc:creator>
  <cp:lastModifiedBy>解 昊炜</cp:lastModifiedBy>
  <cp:revision>267</cp:revision>
  <dcterms:created xsi:type="dcterms:W3CDTF">2020-02-22T05:23:00Z</dcterms:created>
  <dcterms:modified xsi:type="dcterms:W3CDTF">2023-10-30T01:4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45D41913B54421D828E3065E17E5B04</vt:lpwstr>
  </property>
  <property fmtid="{D5CDD505-2E9C-101B-9397-08002B2CF9AE}" pid="3" name="KSOProductBuildVer">
    <vt:lpwstr>2052-11.1.0.12358</vt:lpwstr>
  </property>
</Properties>
</file>